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F5621B" w14:textId="6E49F276" w:rsidR="000B39EA" w:rsidRPr="006D0597" w:rsidRDefault="000B39EA" w:rsidP="000B39EA">
      <w:pPr>
        <w:ind w:firstLine="0"/>
        <w:jc w:val="center"/>
        <w:rPr>
          <w:rFonts w:eastAsiaTheme="minorHAnsi"/>
          <w:b/>
          <w:szCs w:val="26"/>
        </w:rPr>
      </w:pPr>
      <w:bookmarkStart w:id="0" w:name="_Toc280100414"/>
      <w:r w:rsidRPr="006D0597">
        <w:rPr>
          <w:rFonts w:eastAsiaTheme="minorHAnsi"/>
          <w:b/>
          <w:szCs w:val="26"/>
        </w:rPr>
        <w:t>Санкт</w:t>
      </w:r>
      <w:r w:rsidR="007A436B" w:rsidRPr="006D0597">
        <w:rPr>
          <w:rFonts w:eastAsiaTheme="minorHAnsi"/>
          <w:b/>
          <w:szCs w:val="26"/>
        </w:rPr>
        <w:noBreakHyphen/>
      </w:r>
      <w:r w:rsidRPr="006D0597">
        <w:rPr>
          <w:rFonts w:eastAsiaTheme="minorHAnsi"/>
          <w:b/>
          <w:szCs w:val="26"/>
        </w:rPr>
        <w:t>Петербургское государственное унитарное предприятие</w:t>
      </w:r>
    </w:p>
    <w:p w14:paraId="78C1AE1A" w14:textId="608F29F2" w:rsidR="000B39EA" w:rsidRPr="006D0597" w:rsidRDefault="000B39EA" w:rsidP="000B39EA">
      <w:pPr>
        <w:ind w:firstLine="0"/>
        <w:jc w:val="center"/>
        <w:rPr>
          <w:rFonts w:eastAsiaTheme="minorHAnsi"/>
          <w:b/>
          <w:szCs w:val="26"/>
        </w:rPr>
      </w:pPr>
      <w:r w:rsidRPr="006D0597">
        <w:rPr>
          <w:rFonts w:eastAsiaTheme="minorHAnsi"/>
          <w:b/>
          <w:szCs w:val="26"/>
        </w:rPr>
        <w:t>«Санкт</w:t>
      </w:r>
      <w:r w:rsidR="007A436B" w:rsidRPr="006D0597">
        <w:rPr>
          <w:rFonts w:eastAsiaTheme="minorHAnsi"/>
          <w:b/>
          <w:szCs w:val="26"/>
        </w:rPr>
        <w:noBreakHyphen/>
      </w:r>
      <w:r w:rsidRPr="006D0597">
        <w:rPr>
          <w:rFonts w:eastAsiaTheme="minorHAnsi"/>
          <w:b/>
          <w:szCs w:val="26"/>
        </w:rPr>
        <w:t>Петербургский информационно</w:t>
      </w:r>
      <w:r w:rsidR="007A436B" w:rsidRPr="006D0597">
        <w:rPr>
          <w:rFonts w:eastAsiaTheme="minorHAnsi"/>
          <w:b/>
          <w:szCs w:val="26"/>
        </w:rPr>
        <w:noBreakHyphen/>
      </w:r>
      <w:r w:rsidRPr="006D0597">
        <w:rPr>
          <w:rFonts w:eastAsiaTheme="minorHAnsi"/>
          <w:b/>
          <w:szCs w:val="26"/>
        </w:rPr>
        <w:t>аналитический центр»</w:t>
      </w:r>
    </w:p>
    <w:p w14:paraId="394104DF" w14:textId="77777777" w:rsidR="003933C8" w:rsidRDefault="000B39EA" w:rsidP="000B39EA">
      <w:pPr>
        <w:pStyle w:val="a9"/>
        <w:spacing w:before="0" w:after="0"/>
        <w:ind w:firstLine="0"/>
        <w:jc w:val="center"/>
      </w:pPr>
      <w:r w:rsidRPr="006D0597">
        <w:rPr>
          <w:rFonts w:eastAsiaTheme="minorHAnsi"/>
          <w:b/>
          <w:szCs w:val="26"/>
        </w:rPr>
        <w:t>(СПб ГУП «СПб ИАЦ»)</w:t>
      </w:r>
    </w:p>
    <w:p w14:paraId="0E64A85F" w14:textId="77777777" w:rsidR="003933C8" w:rsidRDefault="003933C8" w:rsidP="007A436B">
      <w:pPr>
        <w:ind w:firstLine="0"/>
        <w:jc w:val="center"/>
      </w:pPr>
    </w:p>
    <w:p w14:paraId="386A1BE9" w14:textId="77777777" w:rsidR="003933C8" w:rsidRPr="007A436B" w:rsidRDefault="003933C8" w:rsidP="007A436B">
      <w:pPr>
        <w:pStyle w:val="a9"/>
        <w:spacing w:before="0" w:after="0"/>
        <w:ind w:firstLine="0"/>
        <w:jc w:val="center"/>
        <w:rPr>
          <w:bCs/>
        </w:rPr>
      </w:pPr>
    </w:p>
    <w:p w14:paraId="59BD8373" w14:textId="3E5A573A" w:rsidR="003933C8" w:rsidRPr="007A436B" w:rsidRDefault="003933C8" w:rsidP="007A436B">
      <w:pPr>
        <w:pStyle w:val="a9"/>
        <w:spacing w:before="0" w:after="0"/>
        <w:ind w:firstLine="0"/>
        <w:jc w:val="center"/>
        <w:rPr>
          <w:bCs/>
        </w:rPr>
      </w:pPr>
    </w:p>
    <w:p w14:paraId="6B5FDBAD" w14:textId="77777777" w:rsidR="006D0597" w:rsidRDefault="006D0597" w:rsidP="006D0597">
      <w:pPr>
        <w:tabs>
          <w:tab w:val="left" w:pos="8130"/>
        </w:tabs>
        <w:ind w:firstLine="0"/>
        <w:jc w:val="center"/>
        <w:rPr>
          <w:rFonts w:eastAsia="Calibri"/>
          <w:szCs w:val="26"/>
        </w:rPr>
      </w:pPr>
    </w:p>
    <w:p w14:paraId="44CF7EDA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3C0044DC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6DCB997F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3AACDF67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42E4C168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1885528D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5B295DD2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246D4E10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3E308343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08EF6DDC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577B59A8" w14:textId="2B341AA8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  <w:r>
        <w:rPr>
          <w:bCs/>
          <w:szCs w:val="26"/>
        </w:rPr>
        <w:t>ПРОГРАММА ДЛЯ ЭВМ</w:t>
      </w:r>
    </w:p>
    <w:p w14:paraId="322B6BC2" w14:textId="77777777" w:rsidR="006D0597" w:rsidRDefault="006D0597" w:rsidP="006D0597">
      <w:pPr>
        <w:tabs>
          <w:tab w:val="left" w:pos="8130"/>
        </w:tabs>
        <w:ind w:firstLine="0"/>
        <w:jc w:val="center"/>
        <w:rPr>
          <w:bCs/>
          <w:szCs w:val="26"/>
        </w:rPr>
      </w:pPr>
    </w:p>
    <w:p w14:paraId="46D1B044" w14:textId="5FE11079" w:rsidR="006D0597" w:rsidRDefault="006D0597" w:rsidP="006D0597">
      <w:pPr>
        <w:tabs>
          <w:tab w:val="left" w:pos="8130"/>
        </w:tabs>
        <w:ind w:firstLine="0"/>
        <w:jc w:val="center"/>
        <w:rPr>
          <w:b/>
          <w:bCs/>
          <w:szCs w:val="26"/>
        </w:rPr>
      </w:pPr>
      <w:r w:rsidRPr="00724CA2">
        <w:rPr>
          <w:b/>
          <w:bCs/>
          <w:szCs w:val="26"/>
        </w:rPr>
        <w:t>«ПРОГРАММНЫЙ КОМПЛЕКС ДЛЯ ПОРТАЛА «</w:t>
      </w:r>
      <w:r w:rsidR="00971043" w:rsidRPr="00971043">
        <w:rPr>
          <w:b/>
          <w:bCs/>
          <w:szCs w:val="26"/>
        </w:rPr>
        <w:t>КУЛЬТУРА</w:t>
      </w:r>
      <w:r w:rsidRPr="00724CA2">
        <w:rPr>
          <w:b/>
          <w:bCs/>
          <w:szCs w:val="26"/>
        </w:rPr>
        <w:t xml:space="preserve"> РЕГИОНА»</w:t>
      </w:r>
    </w:p>
    <w:p w14:paraId="756402C8" w14:textId="77777777" w:rsidR="006D0597" w:rsidRDefault="006D0597" w:rsidP="006D0597">
      <w:pPr>
        <w:tabs>
          <w:tab w:val="left" w:pos="8130"/>
        </w:tabs>
        <w:ind w:firstLine="0"/>
        <w:jc w:val="center"/>
        <w:rPr>
          <w:b/>
          <w:bCs/>
          <w:szCs w:val="26"/>
        </w:rPr>
      </w:pPr>
    </w:p>
    <w:p w14:paraId="18CBA9F2" w14:textId="47E4C004" w:rsidR="006D0597" w:rsidRPr="006D0597" w:rsidRDefault="006D0597" w:rsidP="006D0597">
      <w:pPr>
        <w:ind w:firstLine="0"/>
        <w:jc w:val="center"/>
        <w:rPr>
          <w:szCs w:val="26"/>
        </w:rPr>
      </w:pPr>
      <w:r w:rsidRPr="006D0597">
        <w:rPr>
          <w:caps/>
        </w:rPr>
        <w:t>ОПИСАНИЕ программы</w:t>
      </w:r>
    </w:p>
    <w:p w14:paraId="584362FB" w14:textId="297D93B2" w:rsidR="006D0597" w:rsidRDefault="006D0597" w:rsidP="006D0597">
      <w:pPr>
        <w:ind w:firstLine="0"/>
        <w:jc w:val="center"/>
        <w:rPr>
          <w:b/>
          <w:szCs w:val="26"/>
        </w:rPr>
      </w:pPr>
      <w:r>
        <w:rPr>
          <w:szCs w:val="26"/>
        </w:rPr>
        <w:t xml:space="preserve">На </w:t>
      </w:r>
      <w:r>
        <w:rPr>
          <w:szCs w:val="26"/>
        </w:rPr>
        <w:fldChar w:fldCharType="begin"/>
      </w:r>
      <w:r>
        <w:rPr>
          <w:szCs w:val="26"/>
        </w:rPr>
        <w:instrText xml:space="preserve"> NUMPAGES  \# "0"  \* MERGEFORMAT </w:instrText>
      </w:r>
      <w:r>
        <w:rPr>
          <w:szCs w:val="26"/>
        </w:rPr>
        <w:fldChar w:fldCharType="separate"/>
      </w:r>
      <w:r w:rsidR="00771419">
        <w:rPr>
          <w:noProof/>
          <w:szCs w:val="26"/>
        </w:rPr>
        <w:t>9</w:t>
      </w:r>
      <w:r>
        <w:rPr>
          <w:szCs w:val="26"/>
        </w:rPr>
        <w:fldChar w:fldCharType="end"/>
      </w:r>
      <w:r>
        <w:rPr>
          <w:szCs w:val="26"/>
        </w:rPr>
        <w:t xml:space="preserve"> листах</w:t>
      </w:r>
    </w:p>
    <w:p w14:paraId="24D8217D" w14:textId="77777777" w:rsidR="003933C8" w:rsidRDefault="003933C8" w:rsidP="007A436B">
      <w:pPr>
        <w:pStyle w:val="a9"/>
        <w:spacing w:before="0" w:after="0"/>
        <w:ind w:firstLine="0"/>
        <w:jc w:val="center"/>
      </w:pPr>
    </w:p>
    <w:p w14:paraId="12898DAF" w14:textId="77777777" w:rsidR="003933C8" w:rsidRDefault="003933C8" w:rsidP="007A436B">
      <w:pPr>
        <w:pStyle w:val="a9"/>
        <w:spacing w:before="0" w:after="0"/>
        <w:ind w:firstLine="0"/>
        <w:jc w:val="center"/>
      </w:pPr>
    </w:p>
    <w:p w14:paraId="420D1AD0" w14:textId="77777777" w:rsidR="003933C8" w:rsidRDefault="003933C8" w:rsidP="007A436B">
      <w:pPr>
        <w:pStyle w:val="a9"/>
        <w:spacing w:before="0" w:after="0"/>
        <w:ind w:firstLine="0"/>
        <w:jc w:val="center"/>
      </w:pPr>
    </w:p>
    <w:bookmarkEnd w:id="0"/>
    <w:p w14:paraId="0BCA65CC" w14:textId="77777777" w:rsidR="003933C8" w:rsidRPr="002828E7" w:rsidRDefault="003933C8" w:rsidP="007A436B">
      <w:pPr>
        <w:pStyle w:val="a9"/>
        <w:spacing w:before="0" w:after="0"/>
        <w:ind w:firstLine="0"/>
        <w:jc w:val="center"/>
      </w:pPr>
    </w:p>
    <w:p w14:paraId="6EAFFA7B" w14:textId="77777777" w:rsidR="003933C8" w:rsidRPr="007A436B" w:rsidRDefault="003933C8" w:rsidP="007A436B">
      <w:pPr>
        <w:pStyle w:val="a9"/>
        <w:spacing w:before="0" w:after="0"/>
        <w:ind w:firstLine="0"/>
        <w:jc w:val="center"/>
      </w:pPr>
    </w:p>
    <w:p w14:paraId="696A46E3" w14:textId="77777777" w:rsidR="008879C7" w:rsidRPr="008879C7" w:rsidRDefault="008879C7" w:rsidP="008532C7">
      <w:pPr>
        <w:pStyle w:val="af2"/>
        <w:jc w:val="center"/>
      </w:pPr>
      <w:r w:rsidRPr="008879C7">
        <w:lastRenderedPageBreak/>
        <w:t>Содержание</w:t>
      </w:r>
    </w:p>
    <w:p w14:paraId="285FACDD" w14:textId="43758DE9" w:rsidR="00771419" w:rsidRDefault="005D66E4" w:rsidP="00C87937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rPr>
          <w:b/>
          <w:bCs w:val="0"/>
          <w:sz w:val="28"/>
        </w:rPr>
        <w:fldChar w:fldCharType="begin"/>
      </w:r>
      <w:r>
        <w:rPr>
          <w:b/>
          <w:sz w:val="28"/>
        </w:rPr>
        <w:instrText xml:space="preserve"> TOC \o "1-3" \t "заголовок б/н;4" </w:instrText>
      </w:r>
      <w:r>
        <w:rPr>
          <w:b/>
          <w:bCs w:val="0"/>
          <w:sz w:val="28"/>
        </w:rPr>
        <w:fldChar w:fldCharType="separate"/>
      </w:r>
      <w:r w:rsidR="00771419">
        <w:t>1</w:t>
      </w:r>
      <w:r w:rsidR="00771419"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 w:rsidR="00771419">
        <w:t>Общие сведения</w:t>
      </w:r>
      <w:r w:rsidR="00771419">
        <w:tab/>
      </w:r>
      <w:r w:rsidR="00771419">
        <w:fldChar w:fldCharType="begin"/>
      </w:r>
      <w:r w:rsidR="00771419">
        <w:instrText xml:space="preserve"> PAGEREF _Toc70324579 \h </w:instrText>
      </w:r>
      <w:r w:rsidR="00771419">
        <w:fldChar w:fldCharType="separate"/>
      </w:r>
      <w:r w:rsidR="00771419">
        <w:t>3</w:t>
      </w:r>
      <w:r w:rsidR="00771419">
        <w:fldChar w:fldCharType="end"/>
      </w:r>
    </w:p>
    <w:p w14:paraId="79775553" w14:textId="7E65DA88" w:rsidR="00771419" w:rsidRDefault="00771419">
      <w:pPr>
        <w:pStyle w:val="2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1.1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Обозначение и наименование программы</w:t>
      </w:r>
      <w:r>
        <w:tab/>
      </w:r>
      <w:r>
        <w:fldChar w:fldCharType="begin"/>
      </w:r>
      <w:r>
        <w:instrText xml:space="preserve"> PAGEREF _Toc70324580 \h </w:instrText>
      </w:r>
      <w:r>
        <w:fldChar w:fldCharType="separate"/>
      </w:r>
      <w:r>
        <w:t>3</w:t>
      </w:r>
      <w:r>
        <w:fldChar w:fldCharType="end"/>
      </w:r>
    </w:p>
    <w:p w14:paraId="72115672" w14:textId="5B8441AC" w:rsidR="00771419" w:rsidRDefault="00771419">
      <w:pPr>
        <w:pStyle w:val="2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1.2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Программное обеспечение, необходимое для</w:t>
      </w:r>
      <w:r w:rsidRPr="00CF290B">
        <w:rPr>
          <w:rFonts w:asciiTheme="minorHAnsi" w:hAnsiTheme="minorHAnsi"/>
        </w:rPr>
        <w:t xml:space="preserve"> </w:t>
      </w:r>
      <w:r>
        <w:t>функционирования программы</w:t>
      </w:r>
      <w:r>
        <w:tab/>
      </w:r>
      <w:r>
        <w:fldChar w:fldCharType="begin"/>
      </w:r>
      <w:r>
        <w:instrText xml:space="preserve"> PAGEREF _Toc70324581 \h </w:instrText>
      </w:r>
      <w:r>
        <w:fldChar w:fldCharType="separate"/>
      </w:r>
      <w:r>
        <w:t>3</w:t>
      </w:r>
      <w:r>
        <w:fldChar w:fldCharType="end"/>
      </w:r>
    </w:p>
    <w:p w14:paraId="1E2E5903" w14:textId="03389E95" w:rsidR="00771419" w:rsidRDefault="00771419">
      <w:pPr>
        <w:pStyle w:val="2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1.3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Языки программирования, на которых написана программа</w:t>
      </w:r>
      <w:r>
        <w:tab/>
      </w:r>
      <w:r>
        <w:fldChar w:fldCharType="begin"/>
      </w:r>
      <w:r>
        <w:instrText xml:space="preserve"> PAGEREF _Toc70324582 \h </w:instrText>
      </w:r>
      <w:r>
        <w:fldChar w:fldCharType="separate"/>
      </w:r>
      <w:r>
        <w:t>3</w:t>
      </w:r>
      <w:r>
        <w:fldChar w:fldCharType="end"/>
      </w:r>
    </w:p>
    <w:p w14:paraId="73199CD5" w14:textId="304355F0" w:rsidR="00771419" w:rsidRDefault="00771419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2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Функциональное назначение</w:t>
      </w:r>
      <w:r>
        <w:tab/>
      </w:r>
      <w:r>
        <w:fldChar w:fldCharType="begin"/>
      </w:r>
      <w:r>
        <w:instrText xml:space="preserve"> PAGEREF _Toc70324583 \h </w:instrText>
      </w:r>
      <w:r>
        <w:fldChar w:fldCharType="separate"/>
      </w:r>
      <w:r>
        <w:t>4</w:t>
      </w:r>
      <w:r>
        <w:fldChar w:fldCharType="end"/>
      </w:r>
    </w:p>
    <w:p w14:paraId="38A281ED" w14:textId="56235B58" w:rsidR="00771419" w:rsidRDefault="00771419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3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Описание логической структуры</w:t>
      </w:r>
      <w:r>
        <w:tab/>
      </w:r>
      <w:r>
        <w:fldChar w:fldCharType="begin"/>
      </w:r>
      <w:r>
        <w:instrText xml:space="preserve"> PAGEREF _Toc70324584 \h </w:instrText>
      </w:r>
      <w:r>
        <w:fldChar w:fldCharType="separate"/>
      </w:r>
      <w:r>
        <w:t>5</w:t>
      </w:r>
      <w:r>
        <w:fldChar w:fldCharType="end"/>
      </w:r>
    </w:p>
    <w:p w14:paraId="4D5F4653" w14:textId="7929614A" w:rsidR="00771419" w:rsidRDefault="00771419">
      <w:pPr>
        <w:pStyle w:val="2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3.1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 w:rsidRPr="00CF290B">
        <w:rPr>
          <w:shd w:val="clear" w:color="auto" w:fill="FFFFFF"/>
        </w:rPr>
        <w:t>Структура программы</w:t>
      </w:r>
      <w:r>
        <w:tab/>
      </w:r>
      <w:r>
        <w:fldChar w:fldCharType="begin"/>
      </w:r>
      <w:r>
        <w:instrText xml:space="preserve"> PAGEREF _Toc70324585 \h </w:instrText>
      </w:r>
      <w:r>
        <w:fldChar w:fldCharType="separate"/>
      </w:r>
      <w:r>
        <w:t>5</w:t>
      </w:r>
      <w:r>
        <w:fldChar w:fldCharType="end"/>
      </w:r>
    </w:p>
    <w:p w14:paraId="5B19C733" w14:textId="7C3C7F39" w:rsidR="00771419" w:rsidRDefault="00771419">
      <w:pPr>
        <w:pStyle w:val="2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3.2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Алгоритм программы</w:t>
      </w:r>
      <w:r>
        <w:tab/>
      </w:r>
      <w:r>
        <w:fldChar w:fldCharType="begin"/>
      </w:r>
      <w:r>
        <w:instrText xml:space="preserve"> PAGEREF _Toc70324586 \h </w:instrText>
      </w:r>
      <w:r>
        <w:fldChar w:fldCharType="separate"/>
      </w:r>
      <w:r>
        <w:t>5</w:t>
      </w:r>
      <w:r>
        <w:fldChar w:fldCharType="end"/>
      </w:r>
    </w:p>
    <w:p w14:paraId="06FBE2B2" w14:textId="396F84BD" w:rsidR="00771419" w:rsidRDefault="00771419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4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Вызов и</w:t>
      </w:r>
      <w:r w:rsidRPr="00CF290B">
        <w:rPr>
          <w:rFonts w:asciiTheme="minorHAnsi" w:hAnsiTheme="minorHAnsi"/>
        </w:rPr>
        <w:t xml:space="preserve"> </w:t>
      </w:r>
      <w:r>
        <w:t>загрузка</w:t>
      </w:r>
      <w:r>
        <w:tab/>
      </w:r>
      <w:r>
        <w:fldChar w:fldCharType="begin"/>
      </w:r>
      <w:r>
        <w:instrText xml:space="preserve"> PAGEREF _Toc70324587 \h </w:instrText>
      </w:r>
      <w:r>
        <w:fldChar w:fldCharType="separate"/>
      </w:r>
      <w:r>
        <w:t>7</w:t>
      </w:r>
      <w:r>
        <w:fldChar w:fldCharType="end"/>
      </w:r>
    </w:p>
    <w:p w14:paraId="0834811D" w14:textId="4EF5AFA7" w:rsidR="00771419" w:rsidRDefault="00771419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5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Входные данные</w:t>
      </w:r>
      <w:r>
        <w:tab/>
      </w:r>
      <w:r>
        <w:fldChar w:fldCharType="begin"/>
      </w:r>
      <w:r>
        <w:instrText xml:space="preserve"> PAGEREF _Toc70324588 \h </w:instrText>
      </w:r>
      <w:r>
        <w:fldChar w:fldCharType="separate"/>
      </w:r>
      <w:r>
        <w:t>8</w:t>
      </w:r>
      <w:r>
        <w:fldChar w:fldCharType="end"/>
      </w:r>
    </w:p>
    <w:p w14:paraId="6149DCB9" w14:textId="2205E431" w:rsidR="00771419" w:rsidRDefault="00771419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6</w:t>
      </w:r>
      <w:r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  <w:tab/>
      </w:r>
      <w:r>
        <w:t>Выходные данные</w:t>
      </w:r>
      <w:r>
        <w:tab/>
      </w:r>
      <w:r>
        <w:fldChar w:fldCharType="begin"/>
      </w:r>
      <w:r>
        <w:instrText xml:space="preserve"> PAGEREF _Toc70324589 \h </w:instrText>
      </w:r>
      <w:r>
        <w:fldChar w:fldCharType="separate"/>
      </w:r>
      <w:r>
        <w:t>9</w:t>
      </w:r>
      <w:r>
        <w:fldChar w:fldCharType="end"/>
      </w:r>
    </w:p>
    <w:p w14:paraId="28A7C3DD" w14:textId="2F3BE8D3" w:rsidR="008879C7" w:rsidRPr="00785D0A" w:rsidRDefault="005D66E4" w:rsidP="00785D0A">
      <w:pPr>
        <w:ind w:left="567" w:firstLine="0"/>
      </w:pPr>
      <w:r>
        <w:rPr>
          <w:b/>
          <w:bCs/>
          <w:noProof/>
          <w:sz w:val="28"/>
        </w:rPr>
        <w:fldChar w:fldCharType="end"/>
      </w:r>
    </w:p>
    <w:p w14:paraId="4711B9B2" w14:textId="77777777" w:rsidR="00785D0A" w:rsidRDefault="00785D0A" w:rsidP="00785D0A">
      <w:pPr>
        <w:ind w:left="567" w:firstLine="0"/>
      </w:pPr>
    </w:p>
    <w:p w14:paraId="6CB6F579" w14:textId="77777777" w:rsidR="00785D0A" w:rsidRDefault="00785D0A" w:rsidP="00785D0A"/>
    <w:p w14:paraId="055A91B0" w14:textId="77777777" w:rsidR="00FC55CC" w:rsidRDefault="00FC55CC" w:rsidP="000D34A8">
      <w:pPr>
        <w:pStyle w:val="1"/>
      </w:pPr>
      <w:bookmarkStart w:id="1" w:name="_Toc70324579"/>
      <w:r>
        <w:lastRenderedPageBreak/>
        <w:t>Общие сведения</w:t>
      </w:r>
      <w:bookmarkEnd w:id="1"/>
    </w:p>
    <w:p w14:paraId="7E93D2EB" w14:textId="561658A3" w:rsidR="00FC55CC" w:rsidRDefault="00FC55CC" w:rsidP="006D0597">
      <w:pPr>
        <w:pStyle w:val="2"/>
      </w:pPr>
      <w:bookmarkStart w:id="2" w:name="_Toc70324580"/>
      <w:r>
        <w:t>Обозначение</w:t>
      </w:r>
      <w:r w:rsidR="001641C7">
        <w:t xml:space="preserve"> и</w:t>
      </w:r>
      <w:r w:rsidR="00886229">
        <w:t xml:space="preserve"> </w:t>
      </w:r>
      <w:r w:rsidR="001641C7">
        <w:t>н</w:t>
      </w:r>
      <w:r>
        <w:t>аименование программы</w:t>
      </w:r>
      <w:bookmarkEnd w:id="2"/>
    </w:p>
    <w:p w14:paraId="080F743D" w14:textId="00A04557" w:rsidR="00FC55CC" w:rsidRPr="009874ED" w:rsidRDefault="00FC55CC" w:rsidP="001641C7">
      <w:r w:rsidRPr="009874ED">
        <w:t>Наименование</w:t>
      </w:r>
      <w:r w:rsidR="002D20BF">
        <w:t xml:space="preserve"> программы</w:t>
      </w:r>
      <w:r w:rsidRPr="009874ED">
        <w:t xml:space="preserve">: </w:t>
      </w:r>
      <w:r w:rsidR="008532C7" w:rsidRPr="00712FA9">
        <w:rPr>
          <w:szCs w:val="24"/>
        </w:rPr>
        <w:t>«Программный комплекс для портала «</w:t>
      </w:r>
      <w:r w:rsidR="00D55544">
        <w:rPr>
          <w:szCs w:val="24"/>
        </w:rPr>
        <w:t>Культура</w:t>
      </w:r>
      <w:r w:rsidR="008532C7" w:rsidRPr="00712FA9">
        <w:rPr>
          <w:szCs w:val="24"/>
        </w:rPr>
        <w:t xml:space="preserve"> региона»</w:t>
      </w:r>
      <w:r w:rsidR="00641518" w:rsidRPr="000E3BCE">
        <w:rPr>
          <w:szCs w:val="26"/>
        </w:rPr>
        <w:t>.</w:t>
      </w:r>
      <w:r w:rsidR="00A35D04">
        <w:t xml:space="preserve"> </w:t>
      </w:r>
    </w:p>
    <w:p w14:paraId="53EB0D2B" w14:textId="77777777" w:rsidR="00F63E79" w:rsidRPr="009874ED" w:rsidRDefault="00FC55CC" w:rsidP="006D0597">
      <w:pPr>
        <w:pStyle w:val="2"/>
      </w:pPr>
      <w:bookmarkStart w:id="3" w:name="_Toc70324581"/>
      <w:r w:rsidRPr="009874ED">
        <w:t xml:space="preserve">Программное </w:t>
      </w:r>
      <w:r w:rsidRPr="00F707CD">
        <w:t>обеспечение</w:t>
      </w:r>
      <w:r w:rsidRPr="009874ED">
        <w:t>, необходимое</w:t>
      </w:r>
      <w:r w:rsidR="001641C7" w:rsidRPr="009874ED">
        <w:t xml:space="preserve"> для</w:t>
      </w:r>
      <w:r w:rsidR="008E2D04">
        <w:rPr>
          <w:rFonts w:asciiTheme="minorHAnsi" w:hAnsiTheme="minorHAnsi"/>
        </w:rPr>
        <w:t xml:space="preserve"> </w:t>
      </w:r>
      <w:r w:rsidR="001641C7" w:rsidRPr="009874ED">
        <w:t>ф</w:t>
      </w:r>
      <w:r w:rsidRPr="009874ED">
        <w:t>ункционирования программы</w:t>
      </w:r>
      <w:bookmarkEnd w:id="3"/>
    </w:p>
    <w:p w14:paraId="1D4C3431" w14:textId="77777777" w:rsidR="006B32C9" w:rsidRDefault="00CE6B31" w:rsidP="00CE6B31">
      <w:r>
        <w:t>Пользователи обращаются к</w:t>
      </w:r>
      <w:r w:rsidR="00886229">
        <w:t xml:space="preserve"> </w:t>
      </w:r>
      <w:r>
        <w:t xml:space="preserve">программе </w:t>
      </w:r>
      <w:r w:rsidR="00E65E80">
        <w:t xml:space="preserve">через </w:t>
      </w:r>
      <w:r w:rsidR="008E2D04">
        <w:t>веб</w:t>
      </w:r>
      <w:r w:rsidR="00886229">
        <w:noBreakHyphen/>
      </w:r>
      <w:r w:rsidR="00E65E80">
        <w:t>браузер</w:t>
      </w:r>
      <w:r w:rsidR="00170F61">
        <w:t xml:space="preserve"> с</w:t>
      </w:r>
      <w:r w:rsidR="00886229">
        <w:t xml:space="preserve"> </w:t>
      </w:r>
      <w:r w:rsidR="00170F61">
        <w:t>к</w:t>
      </w:r>
      <w:r>
        <w:t>лиентского персонального компьютера. Запрос</w:t>
      </w:r>
      <w:r w:rsidR="00E65E80">
        <w:t>ы</w:t>
      </w:r>
      <w:r>
        <w:t xml:space="preserve"> пользователей переда</w:t>
      </w:r>
      <w:r w:rsidR="00242D32">
        <w:t>ю</w:t>
      </w:r>
      <w:r>
        <w:t>тся через прокси</w:t>
      </w:r>
      <w:r w:rsidR="00242D32">
        <w:noBreakHyphen/>
      </w:r>
      <w:r>
        <w:t>сервер</w:t>
      </w:r>
      <w:r w:rsidR="00170F61">
        <w:t xml:space="preserve"> на</w:t>
      </w:r>
      <w:r w:rsidR="00886229">
        <w:t xml:space="preserve"> </w:t>
      </w:r>
      <w:r w:rsidR="00170F61">
        <w:t>с</w:t>
      </w:r>
      <w:r>
        <w:t>ервер приложений. Сервер приложений обращается</w:t>
      </w:r>
      <w:r w:rsidR="00170F61">
        <w:t xml:space="preserve"> к</w:t>
      </w:r>
      <w:r w:rsidR="00886229">
        <w:t xml:space="preserve"> </w:t>
      </w:r>
      <w:r w:rsidR="00170F61">
        <w:t>с</w:t>
      </w:r>
      <w:r>
        <w:t>ерверу базы данных.</w:t>
      </w:r>
      <w:r w:rsidR="003F243C">
        <w:t xml:space="preserve"> </w:t>
      </w:r>
    </w:p>
    <w:p w14:paraId="7B650F9F" w14:textId="5867B309" w:rsidR="00CE6B31" w:rsidRDefault="00CE6B31" w:rsidP="00CE6B31">
      <w:r>
        <w:t xml:space="preserve">Программное обеспечение клиентского персонального компьютера представлено </w:t>
      </w:r>
      <w:r w:rsidRPr="00B72139">
        <w:t>в</w:t>
      </w:r>
      <w:r>
        <w:t> </w:t>
      </w:r>
      <w:r w:rsidRPr="00B72139">
        <w:t>таблице</w:t>
      </w:r>
      <w:r w:rsidR="00886229">
        <w:t> </w:t>
      </w:r>
      <w:r w:rsidRPr="00B72139">
        <w:fldChar w:fldCharType="begin"/>
      </w:r>
      <w:r w:rsidRPr="00B72139">
        <w:instrText xml:space="preserve"> REF Требования_к_конфигурации_сервера_базы_данных </w:instrText>
      </w:r>
      <w:r>
        <w:instrText xml:space="preserve"> \* MERGEFORMAT </w:instrText>
      </w:r>
      <w:r w:rsidRPr="00B72139">
        <w:fldChar w:fldCharType="separate"/>
      </w:r>
      <w:r w:rsidR="00EB52A9">
        <w:t>1</w:t>
      </w:r>
      <w:r w:rsidRPr="00B72139">
        <w:fldChar w:fldCharType="end"/>
      </w:r>
      <w:r w:rsidRPr="00B72139">
        <w:t>.</w:t>
      </w:r>
    </w:p>
    <w:p w14:paraId="6F154144" w14:textId="151F3F16" w:rsidR="00CE6B31" w:rsidRPr="00D74F6B" w:rsidRDefault="00CE6B31" w:rsidP="008E2D04">
      <w:pPr>
        <w:pStyle w:val="afff7"/>
      </w:pPr>
      <w:r w:rsidRPr="00D74F6B">
        <w:t>Таблица </w:t>
      </w:r>
      <w:r w:rsidRPr="00D74F6B">
        <w:fldChar w:fldCharType="begin"/>
      </w:r>
      <w:r w:rsidRPr="00D74F6B">
        <w:instrText xml:space="preserve"> SEQ Таблица \h </w:instrText>
      </w:r>
      <w:r w:rsidRPr="00D74F6B">
        <w:fldChar w:fldCharType="end"/>
      </w:r>
      <w:r w:rsidRPr="00D74F6B">
        <w:fldChar w:fldCharType="begin"/>
      </w:r>
      <w:r w:rsidRPr="00D74F6B">
        <w:instrText xml:space="preserve"> SET Требования_к_конфигурации_сервера_базы_данных "</w:instrText>
      </w:r>
      <w:fldSimple w:instr=" SEQ Таблица\c ">
        <w:r w:rsidR="008532C7">
          <w:rPr>
            <w:noProof/>
          </w:rPr>
          <w:instrText>1</w:instrText>
        </w:r>
      </w:fldSimple>
      <w:r w:rsidRPr="00D74F6B">
        <w:instrText xml:space="preserve">" </w:instrText>
      </w:r>
      <w:r w:rsidRPr="00D74F6B">
        <w:fldChar w:fldCharType="separate"/>
      </w:r>
      <w:bookmarkStart w:id="4" w:name="Требования_к_конфигурации_сервера_базы_д"/>
      <w:r w:rsidR="008532C7">
        <w:rPr>
          <w:noProof/>
        </w:rPr>
        <w:t>1</w:t>
      </w:r>
      <w:bookmarkEnd w:id="4"/>
      <w:r w:rsidRPr="00D74F6B">
        <w:fldChar w:fldCharType="end"/>
      </w:r>
      <w:fldSimple w:instr=" SEQ Таблица \c ">
        <w:r w:rsidR="008532C7">
          <w:rPr>
            <w:noProof/>
          </w:rPr>
          <w:t>1</w:t>
        </w:r>
      </w:fldSimple>
      <w:r w:rsidR="00886229">
        <w:rPr>
          <w:noProof/>
        </w:rPr>
        <w:t xml:space="preserve"> </w:t>
      </w:r>
      <w:r>
        <w:t>Программное обеспечение клиентского персонального компьютера</w:t>
      </w:r>
    </w:p>
    <w:tbl>
      <w:tblPr>
        <w:tblW w:w="102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5245"/>
        <w:gridCol w:w="4961"/>
      </w:tblGrid>
      <w:tr w:rsidR="00CE6B31" w:rsidRPr="00736662" w14:paraId="263F10C7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  <w:vAlign w:val="center"/>
          </w:tcPr>
          <w:p w14:paraId="1D75CD4F" w14:textId="77777777" w:rsidR="00CE6B31" w:rsidRPr="003F243C" w:rsidRDefault="00CE6B31" w:rsidP="003F243C">
            <w:pPr>
              <w:pStyle w:val="afff4"/>
              <w:jc w:val="center"/>
              <w:rPr>
                <w:b w:val="0"/>
              </w:rPr>
            </w:pPr>
            <w:r w:rsidRPr="003F243C">
              <w:rPr>
                <w:b w:val="0"/>
              </w:rPr>
              <w:t>Программное обеспечение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4B521010" w14:textId="77777777" w:rsidR="00CE6B31" w:rsidRPr="003F243C" w:rsidRDefault="00CE6B31" w:rsidP="003F243C">
            <w:pPr>
              <w:pStyle w:val="aff7"/>
              <w:jc w:val="center"/>
            </w:pPr>
            <w:r w:rsidRPr="003F243C">
              <w:t>Описание программного обеспечения</w:t>
            </w:r>
          </w:p>
        </w:tc>
      </w:tr>
      <w:tr w:rsidR="003F243C" w:rsidRPr="00736662" w14:paraId="45C0B4E7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  <w:vAlign w:val="center"/>
          </w:tcPr>
          <w:p w14:paraId="5C736966" w14:textId="77777777" w:rsidR="003F243C" w:rsidRPr="003F243C" w:rsidRDefault="003F243C" w:rsidP="003F243C">
            <w:pPr>
              <w:pStyle w:val="afff4"/>
              <w:jc w:val="center"/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529F565B" w14:textId="77777777" w:rsidR="003F243C" w:rsidRPr="003F243C" w:rsidRDefault="003F243C" w:rsidP="003F243C">
            <w:pPr>
              <w:pStyle w:val="aff7"/>
              <w:jc w:val="center"/>
            </w:pPr>
            <w:r>
              <w:t>2</w:t>
            </w:r>
          </w:p>
        </w:tc>
      </w:tr>
      <w:tr w:rsidR="008E2D04" w:rsidRPr="00F66B34" w14:paraId="10AD81E0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</w:tcPr>
          <w:p w14:paraId="0CE8E593" w14:textId="6E7DE994" w:rsidR="008E2D04" w:rsidRPr="003142B1" w:rsidRDefault="008E2D04" w:rsidP="00886229">
            <w:pPr>
              <w:pStyle w:val="afff4"/>
              <w:jc w:val="left"/>
              <w:rPr>
                <w:b w:val="0"/>
                <w:highlight w:val="yellow"/>
              </w:rPr>
            </w:pPr>
            <w:r w:rsidRPr="003142B1">
              <w:rPr>
                <w:b w:val="0"/>
                <w:kern w:val="24"/>
                <w:lang w:val="en-US"/>
              </w:rPr>
              <w:t>Microsoft</w:t>
            </w:r>
            <w:r w:rsidR="00886229">
              <w:rPr>
                <w:b w:val="0"/>
                <w:kern w:val="24"/>
              </w:rPr>
              <w:t> </w:t>
            </w:r>
            <w:r w:rsidRPr="003142B1">
              <w:rPr>
                <w:b w:val="0"/>
                <w:kern w:val="24"/>
                <w:lang w:val="en-US"/>
              </w:rPr>
              <w:t>Windows 7/8/8.1/10</w:t>
            </w:r>
          </w:p>
        </w:tc>
        <w:tc>
          <w:tcPr>
            <w:tcW w:w="4961" w:type="dxa"/>
            <w:shd w:val="clear" w:color="auto" w:fill="FFFFFF"/>
          </w:tcPr>
          <w:p w14:paraId="5DBC0235" w14:textId="2EAC7546" w:rsidR="008E2D04" w:rsidRPr="00A83BDD" w:rsidRDefault="006A11BC" w:rsidP="008E2D04">
            <w:pPr>
              <w:pStyle w:val="aff7"/>
              <w:rPr>
                <w:highlight w:val="yellow"/>
              </w:rPr>
            </w:pPr>
            <w:r>
              <w:t>Операционная система общего назначения</w:t>
            </w:r>
          </w:p>
        </w:tc>
      </w:tr>
      <w:tr w:rsidR="008E2D04" w:rsidRPr="00C27AD2" w14:paraId="7E821C7F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</w:tcPr>
          <w:p w14:paraId="4B4E7D23" w14:textId="69B5B6CC" w:rsidR="008E2D04" w:rsidRDefault="008E2D04" w:rsidP="008E2D04">
            <w:pPr>
              <w:pStyle w:val="aff7"/>
              <w:rPr>
                <w:highlight w:val="yellow"/>
              </w:rPr>
            </w:pPr>
            <w:r w:rsidRPr="003142B1">
              <w:rPr>
                <w:lang w:val="en-US"/>
              </w:rPr>
              <w:t>Mozilla</w:t>
            </w:r>
            <w:r w:rsidRPr="003142B1">
              <w:t xml:space="preserve"> </w:t>
            </w:r>
            <w:r w:rsidRPr="003142B1">
              <w:rPr>
                <w:lang w:val="en-US"/>
              </w:rPr>
              <w:t>Firefox</w:t>
            </w:r>
            <w:r w:rsidR="00886229">
              <w:t> </w:t>
            </w:r>
            <w:r>
              <w:t>54 и </w:t>
            </w:r>
            <w:r w:rsidRPr="003142B1">
              <w:t>более современные версии</w:t>
            </w:r>
            <w:r w:rsidR="00083D33">
              <w:rPr>
                <w:highlight w:val="yellow"/>
              </w:rPr>
              <w:t xml:space="preserve"> </w:t>
            </w:r>
          </w:p>
          <w:p w14:paraId="6B5C20F3" w14:textId="16648DC8" w:rsidR="00083D33" w:rsidRPr="00083D33" w:rsidRDefault="00083D33" w:rsidP="008E2D04">
            <w:pPr>
              <w:pStyle w:val="aff7"/>
              <w:rPr>
                <w:highlight w:val="yellow"/>
                <w:lang w:val="en-US"/>
              </w:rPr>
            </w:pPr>
            <w:r w:rsidRPr="00083D33">
              <w:rPr>
                <w:lang w:val="en-US"/>
              </w:rPr>
              <w:t xml:space="preserve">(Google Chrome, Microsoft Edge, </w:t>
            </w:r>
            <w:r w:rsidRPr="00083D33">
              <w:t>Яндекс</w:t>
            </w:r>
            <w:r w:rsidRPr="00083D33">
              <w:rPr>
                <w:lang w:val="en-US"/>
              </w:rPr>
              <w:t xml:space="preserve"> </w:t>
            </w:r>
            <w:r w:rsidRPr="00083D33">
              <w:t>Браузер</w:t>
            </w:r>
            <w:r w:rsidRPr="00083D33">
              <w:rPr>
                <w:lang w:val="en-US"/>
              </w:rPr>
              <w:t>)</w:t>
            </w:r>
          </w:p>
        </w:tc>
        <w:tc>
          <w:tcPr>
            <w:tcW w:w="4961" w:type="dxa"/>
            <w:shd w:val="clear" w:color="auto" w:fill="FFFFFF"/>
          </w:tcPr>
          <w:p w14:paraId="4868FB6B" w14:textId="3C9757B4" w:rsidR="008E2D04" w:rsidRPr="003142B1" w:rsidRDefault="008E2D04" w:rsidP="00886229">
            <w:pPr>
              <w:pStyle w:val="aff7"/>
            </w:pPr>
            <w:r>
              <w:t>Веб</w:t>
            </w:r>
            <w:r w:rsidR="00886229">
              <w:noBreakHyphen/>
            </w:r>
            <w:r>
              <w:t>б</w:t>
            </w:r>
            <w:r w:rsidRPr="003142B1">
              <w:t>раузер</w:t>
            </w:r>
          </w:p>
        </w:tc>
      </w:tr>
    </w:tbl>
    <w:p w14:paraId="351BDA3B" w14:textId="2AFFA700" w:rsidR="00CE6B31" w:rsidRDefault="00CE6B31" w:rsidP="008E2D04">
      <w:bookmarkStart w:id="5" w:name="_Toc215992156"/>
      <w:bookmarkStart w:id="6" w:name="_Toc251169374"/>
      <w:bookmarkStart w:id="7" w:name="_Toc251169495"/>
      <w:bookmarkStart w:id="8" w:name="_Toc279775183"/>
      <w:bookmarkStart w:id="9" w:name="_Toc280118190"/>
      <w:r>
        <w:t>Программное обеспечение прокси</w:t>
      </w:r>
      <w:r w:rsidR="00886229">
        <w:noBreakHyphen/>
      </w:r>
      <w:r w:rsidRPr="00C46FE0">
        <w:t>сервер</w:t>
      </w:r>
      <w:r>
        <w:t>а</w:t>
      </w:r>
      <w:r w:rsidRPr="00C46FE0">
        <w:t xml:space="preserve"> </w:t>
      </w:r>
      <w:r>
        <w:t xml:space="preserve">представлено в таблице </w:t>
      </w:r>
      <w:r>
        <w:fldChar w:fldCharType="begin"/>
      </w:r>
      <w:r>
        <w:instrText xml:space="preserve"> </w:instrText>
      </w:r>
      <w:r w:rsidRPr="00B72139">
        <w:instrText>REF</w:instrText>
      </w:r>
      <w:r w:rsidRPr="004F7BF4">
        <w:instrText xml:space="preserve"> Требования</w:instrText>
      </w:r>
      <w:r>
        <w:instrText>_</w:instrText>
      </w:r>
      <w:r w:rsidRPr="004F7BF4">
        <w:instrText>к_конфигурации_</w:instrText>
      </w:r>
      <w:r>
        <w:instrText>прокси_</w:instrText>
      </w:r>
      <w:r w:rsidRPr="004F7BF4">
        <w:instrText>сервера</w:instrText>
      </w:r>
      <w:r>
        <w:instrText xml:space="preserve"> </w:instrText>
      </w:r>
      <w:r>
        <w:fldChar w:fldCharType="separate"/>
      </w:r>
      <w:r w:rsidR="00EB52A9" w:rsidRPr="00EB52A9">
        <w:rPr>
          <w:noProof/>
        </w:rPr>
        <w:t>2</w:t>
      </w:r>
      <w:r>
        <w:fldChar w:fldCharType="end"/>
      </w:r>
      <w:r>
        <w:t>.</w:t>
      </w:r>
    </w:p>
    <w:p w14:paraId="088FE915" w14:textId="243B5F91" w:rsidR="00CE6B31" w:rsidRPr="00913BF4" w:rsidRDefault="00CE6B31" w:rsidP="008E2D04">
      <w:pPr>
        <w:pStyle w:val="afff7"/>
      </w:pPr>
      <w:r w:rsidRPr="00913BF4">
        <w:t>Таблица </w:t>
      </w:r>
      <w:r w:rsidRPr="00913BF4"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 \</w:instrText>
      </w:r>
      <w:r w:rsidRPr="00913BF4">
        <w:rPr>
          <w:lang w:val="en-US"/>
        </w:rPr>
        <w:instrText>h</w:instrText>
      </w:r>
      <w:r w:rsidRPr="00913BF4">
        <w:instrText xml:space="preserve"> </w:instrText>
      </w:r>
      <w:r w:rsidRPr="00913BF4">
        <w:fldChar w:fldCharType="end"/>
      </w:r>
      <w:r w:rsidRPr="00913BF4"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T</w:instrText>
      </w:r>
      <w:r w:rsidRPr="00913BF4">
        <w:instrText xml:space="preserve"> Требования_к_конфигурации_</w:instrText>
      </w:r>
      <w:r>
        <w:instrText>прокси_</w:instrText>
      </w:r>
      <w:r w:rsidRPr="00913BF4">
        <w:instrText>сервера "</w:instrText>
      </w:r>
      <w:r w:rsidRPr="00913BF4">
        <w:rPr>
          <w:lang w:val="en-US"/>
        </w:rPr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\</w:instrText>
      </w:r>
      <w:r w:rsidRPr="00913BF4">
        <w:rPr>
          <w:lang w:val="en-US"/>
        </w:rPr>
        <w:instrText>c</w:instrText>
      </w:r>
      <w:r w:rsidRPr="00913BF4">
        <w:instrText xml:space="preserve"> </w:instrText>
      </w:r>
      <w:r w:rsidRPr="00913BF4">
        <w:rPr>
          <w:lang w:val="en-US"/>
        </w:rPr>
        <w:fldChar w:fldCharType="separate"/>
      </w:r>
      <w:r w:rsidR="0092603C" w:rsidRPr="007A436B">
        <w:rPr>
          <w:noProof/>
        </w:rPr>
        <w:instrText>2</w:instrText>
      </w:r>
      <w:r w:rsidRPr="00913BF4">
        <w:rPr>
          <w:lang w:val="en-US"/>
        </w:rPr>
        <w:fldChar w:fldCharType="end"/>
      </w:r>
      <w:r w:rsidRPr="00913BF4">
        <w:instrText xml:space="preserve">" </w:instrText>
      </w:r>
      <w:r w:rsidRPr="00913BF4">
        <w:fldChar w:fldCharType="separate"/>
      </w:r>
      <w:bookmarkStart w:id="10" w:name="Требования_к_конфигурации_прокси_сервера"/>
      <w:r w:rsidR="0092603C" w:rsidRPr="007A436B">
        <w:rPr>
          <w:noProof/>
        </w:rPr>
        <w:t>2</w:t>
      </w:r>
      <w:bookmarkEnd w:id="10"/>
      <w:r w:rsidRPr="00913BF4">
        <w:fldChar w:fldCharType="end"/>
      </w:r>
      <w:r w:rsidRPr="00913BF4">
        <w:rPr>
          <w:lang w:val="en-US"/>
        </w:rPr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 \</w:instrText>
      </w:r>
      <w:r w:rsidRPr="00913BF4">
        <w:rPr>
          <w:lang w:val="en-US"/>
        </w:rPr>
        <w:instrText>c</w:instrText>
      </w:r>
      <w:r w:rsidRPr="00913BF4">
        <w:instrText xml:space="preserve"> </w:instrText>
      </w:r>
      <w:r w:rsidRPr="00913BF4">
        <w:rPr>
          <w:lang w:val="en-US"/>
        </w:rPr>
        <w:fldChar w:fldCharType="separate"/>
      </w:r>
      <w:r w:rsidR="0092603C" w:rsidRPr="007A436B">
        <w:rPr>
          <w:noProof/>
        </w:rPr>
        <w:t>2</w:t>
      </w:r>
      <w:r w:rsidRPr="00913BF4">
        <w:rPr>
          <w:lang w:val="en-US"/>
        </w:rPr>
        <w:fldChar w:fldCharType="end"/>
      </w:r>
      <w:r w:rsidR="00886229">
        <w:t xml:space="preserve"> </w:t>
      </w:r>
      <w:r>
        <w:t>Программное обеспечение прокси</w:t>
      </w:r>
      <w:r w:rsidR="00886229">
        <w:noBreakHyphen/>
      </w:r>
      <w:r w:rsidRPr="00C46FE0">
        <w:t>сервер</w:t>
      </w:r>
      <w:r>
        <w:t>а</w:t>
      </w:r>
    </w:p>
    <w:tbl>
      <w:tblPr>
        <w:tblW w:w="102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5245"/>
        <w:gridCol w:w="4961"/>
      </w:tblGrid>
      <w:tr w:rsidR="00CE6B31" w:rsidRPr="00736662" w14:paraId="44D7A3AF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  <w:vAlign w:val="center"/>
          </w:tcPr>
          <w:p w14:paraId="13ED8C15" w14:textId="77777777" w:rsidR="00CE6B31" w:rsidRPr="003F243C" w:rsidRDefault="00CE6B31" w:rsidP="003F243C">
            <w:pPr>
              <w:pStyle w:val="afff4"/>
              <w:jc w:val="center"/>
              <w:rPr>
                <w:b w:val="0"/>
              </w:rPr>
            </w:pPr>
            <w:r w:rsidRPr="003F243C">
              <w:rPr>
                <w:b w:val="0"/>
              </w:rPr>
              <w:t>Программное обеспечение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1B23BB5D" w14:textId="77777777" w:rsidR="00CE6B31" w:rsidRPr="003F243C" w:rsidRDefault="00CE6B31" w:rsidP="003F243C">
            <w:pPr>
              <w:pStyle w:val="aff7"/>
              <w:jc w:val="center"/>
            </w:pPr>
            <w:r w:rsidRPr="003F243C">
              <w:t>Описание программного обеспечения</w:t>
            </w:r>
          </w:p>
        </w:tc>
      </w:tr>
      <w:tr w:rsidR="003F243C" w:rsidRPr="00736662" w14:paraId="08B0B5FE" w14:textId="77777777" w:rsidTr="008532C7">
        <w:trPr>
          <w:cantSplit/>
          <w:tblHeader/>
        </w:trPr>
        <w:tc>
          <w:tcPr>
            <w:tcW w:w="5245" w:type="dxa"/>
            <w:shd w:val="clear" w:color="auto" w:fill="FFFFFF"/>
            <w:vAlign w:val="center"/>
          </w:tcPr>
          <w:p w14:paraId="1FAF37F2" w14:textId="77777777" w:rsidR="003F243C" w:rsidRPr="003F243C" w:rsidRDefault="003F243C" w:rsidP="003F243C">
            <w:pPr>
              <w:pStyle w:val="afff4"/>
              <w:jc w:val="center"/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20020619" w14:textId="77777777" w:rsidR="003F243C" w:rsidRPr="003F243C" w:rsidRDefault="003F243C" w:rsidP="003F243C">
            <w:pPr>
              <w:pStyle w:val="aff7"/>
              <w:jc w:val="center"/>
            </w:pPr>
            <w:r>
              <w:t>2</w:t>
            </w:r>
          </w:p>
        </w:tc>
      </w:tr>
      <w:tr w:rsidR="00CE6B31" w:rsidRPr="00524561" w14:paraId="382EB076" w14:textId="77777777" w:rsidTr="008532C7">
        <w:trPr>
          <w:tblHeader/>
        </w:trPr>
        <w:tc>
          <w:tcPr>
            <w:tcW w:w="5245" w:type="dxa"/>
            <w:shd w:val="clear" w:color="auto" w:fill="FFFFFF"/>
          </w:tcPr>
          <w:p w14:paraId="7E427AA1" w14:textId="0D9E62E6" w:rsidR="00CE6B31" w:rsidRPr="001D289A" w:rsidRDefault="00B572CB" w:rsidP="005A75BC">
            <w:pPr>
              <w:pStyle w:val="afff4"/>
              <w:rPr>
                <w:b w:val="0"/>
                <w:szCs w:val="24"/>
              </w:rPr>
            </w:pPr>
            <w:proofErr w:type="spellStart"/>
            <w:r w:rsidRPr="00B572CB">
              <w:rPr>
                <w:b w:val="0"/>
                <w:szCs w:val="24"/>
              </w:rPr>
              <w:t>Ubuntu</w:t>
            </w:r>
            <w:proofErr w:type="spellEnd"/>
            <w:r w:rsidRPr="00B572CB">
              <w:rPr>
                <w:b w:val="0"/>
                <w:szCs w:val="24"/>
              </w:rPr>
              <w:t xml:space="preserve"> 16.04</w:t>
            </w:r>
          </w:p>
        </w:tc>
        <w:tc>
          <w:tcPr>
            <w:tcW w:w="4961" w:type="dxa"/>
            <w:shd w:val="clear" w:color="auto" w:fill="FFFFFF"/>
          </w:tcPr>
          <w:p w14:paraId="57677CE1" w14:textId="3182F201" w:rsidR="00CE6B31" w:rsidRPr="00524561" w:rsidRDefault="006A11BC" w:rsidP="00CE6B31">
            <w:pPr>
              <w:pStyle w:val="aff7"/>
            </w:pPr>
            <w:r>
              <w:t>Операционная система общего назначения</w:t>
            </w:r>
          </w:p>
        </w:tc>
      </w:tr>
      <w:tr w:rsidR="00CE6B31" w:rsidRPr="00524561" w14:paraId="020622D4" w14:textId="77777777" w:rsidTr="008532C7">
        <w:trPr>
          <w:tblHeader/>
        </w:trPr>
        <w:tc>
          <w:tcPr>
            <w:tcW w:w="5245" w:type="dxa"/>
            <w:shd w:val="clear" w:color="auto" w:fill="FFFFFF"/>
          </w:tcPr>
          <w:p w14:paraId="22A06163" w14:textId="712F7D6E" w:rsidR="00CE6B31" w:rsidRPr="00886229" w:rsidRDefault="00886229" w:rsidP="009B2797">
            <w:pPr>
              <w:pStyle w:val="afff4"/>
              <w:rPr>
                <w:b w:val="0"/>
                <w:szCs w:val="24"/>
              </w:rPr>
            </w:pPr>
            <w:proofErr w:type="spellStart"/>
            <w:r w:rsidRPr="00886229">
              <w:rPr>
                <w:b w:val="0"/>
              </w:rPr>
              <w:t>Nginx</w:t>
            </w:r>
            <w:proofErr w:type="spellEnd"/>
            <w:r w:rsidR="002A48C1">
              <w:rPr>
                <w:b w:val="0"/>
              </w:rPr>
              <w:t> </w:t>
            </w:r>
            <w:r w:rsidRPr="00886229">
              <w:rPr>
                <w:b w:val="0"/>
              </w:rPr>
              <w:t>1.1</w:t>
            </w:r>
            <w:r w:rsidR="009B2797">
              <w:rPr>
                <w:b w:val="0"/>
              </w:rPr>
              <w:t>3</w:t>
            </w:r>
            <w:r w:rsidRPr="00886229">
              <w:rPr>
                <w:b w:val="0"/>
              </w:rPr>
              <w:t xml:space="preserve"> </w:t>
            </w:r>
            <w:r w:rsidRPr="00886229">
              <w:rPr>
                <w:b w:val="0"/>
                <w:noProof/>
                <w:szCs w:val="24"/>
              </w:rPr>
              <w:t>и</w:t>
            </w:r>
            <w:r w:rsidR="009B2797">
              <w:rPr>
                <w:b w:val="0"/>
                <w:noProof/>
                <w:szCs w:val="24"/>
              </w:rPr>
              <w:t xml:space="preserve"> </w:t>
            </w:r>
            <w:r w:rsidRPr="00886229">
              <w:rPr>
                <w:b w:val="0"/>
                <w:noProof/>
                <w:szCs w:val="24"/>
              </w:rPr>
              <w:t>более новые</w:t>
            </w:r>
          </w:p>
        </w:tc>
        <w:tc>
          <w:tcPr>
            <w:tcW w:w="4961" w:type="dxa"/>
            <w:shd w:val="clear" w:color="auto" w:fill="FFFFFF"/>
          </w:tcPr>
          <w:p w14:paraId="7DC4CD55" w14:textId="7E93CF37" w:rsidR="00CE6B31" w:rsidRPr="003B3009" w:rsidRDefault="0092603C" w:rsidP="00886229">
            <w:pPr>
              <w:pStyle w:val="aff7"/>
            </w:pPr>
            <w:r>
              <w:rPr>
                <w:noProof/>
                <w:szCs w:val="24"/>
              </w:rPr>
              <w:t>Веб</w:t>
            </w:r>
            <w:r w:rsidR="00886229">
              <w:rPr>
                <w:noProof/>
                <w:szCs w:val="24"/>
              </w:rPr>
              <w:noBreakHyphen/>
            </w:r>
            <w:r>
              <w:rPr>
                <w:noProof/>
                <w:szCs w:val="24"/>
              </w:rPr>
              <w:t>сервер с открытым исходным кодом</w:t>
            </w:r>
          </w:p>
        </w:tc>
      </w:tr>
    </w:tbl>
    <w:p w14:paraId="4072D6B0" w14:textId="5F80D374" w:rsidR="00CE6B31" w:rsidRDefault="00CE6B31" w:rsidP="005A75BC">
      <w:r>
        <w:t xml:space="preserve">Программное обеспечение </w:t>
      </w:r>
      <w:r w:rsidRPr="00C46FE0">
        <w:t>сервер</w:t>
      </w:r>
      <w:r>
        <w:t>а</w:t>
      </w:r>
      <w:r w:rsidRPr="00C46FE0">
        <w:t xml:space="preserve"> </w:t>
      </w:r>
      <w:r>
        <w:t xml:space="preserve">приложений представлено в таблице </w:t>
      </w:r>
      <w:r>
        <w:fldChar w:fldCharType="begin"/>
      </w:r>
      <w:r>
        <w:instrText xml:space="preserve"> </w:instrText>
      </w:r>
      <w:r w:rsidRPr="00B72139">
        <w:instrText>REF</w:instrText>
      </w:r>
      <w:r w:rsidRPr="004F7BF4">
        <w:instrText xml:space="preserve"> Требования_к_конфигурации_сервера_</w:instrText>
      </w:r>
      <w:r w:rsidRPr="001B7BC6">
        <w:instrText>приложений</w:instrText>
      </w:r>
      <w:r>
        <w:instrText xml:space="preserve">  \* MERGEFORMAT </w:instrText>
      </w:r>
      <w:r>
        <w:fldChar w:fldCharType="separate"/>
      </w:r>
      <w:r w:rsidR="00EB52A9" w:rsidRPr="00EB52A9">
        <w:t>3</w:t>
      </w:r>
      <w:r>
        <w:fldChar w:fldCharType="end"/>
      </w:r>
      <w:r>
        <w:t>.</w:t>
      </w:r>
    </w:p>
    <w:p w14:paraId="10A2F635" w14:textId="15437091" w:rsidR="00CE6B31" w:rsidRDefault="00CE6B31" w:rsidP="005A75BC">
      <w:pPr>
        <w:pStyle w:val="afff7"/>
      </w:pPr>
      <w:r w:rsidRPr="00913BF4">
        <w:t>Таблица </w:t>
      </w:r>
      <w:r w:rsidRPr="00913BF4"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 \</w:instrText>
      </w:r>
      <w:r w:rsidRPr="00913BF4">
        <w:rPr>
          <w:lang w:val="en-US"/>
        </w:rPr>
        <w:instrText>h</w:instrText>
      </w:r>
      <w:r w:rsidRPr="00913BF4">
        <w:instrText xml:space="preserve"> </w:instrText>
      </w:r>
      <w:r w:rsidRPr="00913BF4">
        <w:fldChar w:fldCharType="end"/>
      </w:r>
      <w:r w:rsidRPr="00913BF4"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T</w:instrText>
      </w:r>
      <w:r w:rsidRPr="00913BF4">
        <w:instrText xml:space="preserve"> Требования_к_конфигурации_сервера_приложений "</w:instrText>
      </w:r>
      <w:r w:rsidRPr="00913BF4">
        <w:rPr>
          <w:lang w:val="en-US"/>
        </w:rPr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\</w:instrText>
      </w:r>
      <w:r w:rsidRPr="00913BF4">
        <w:rPr>
          <w:lang w:val="en-US"/>
        </w:rPr>
        <w:instrText>c</w:instrText>
      </w:r>
      <w:r w:rsidRPr="00913BF4">
        <w:instrText xml:space="preserve"> </w:instrText>
      </w:r>
      <w:r w:rsidRPr="00913BF4">
        <w:rPr>
          <w:lang w:val="en-US"/>
        </w:rPr>
        <w:fldChar w:fldCharType="separate"/>
      </w:r>
      <w:r w:rsidR="0092603C" w:rsidRPr="007A436B">
        <w:rPr>
          <w:noProof/>
        </w:rPr>
        <w:instrText>3</w:instrText>
      </w:r>
      <w:r w:rsidRPr="00913BF4">
        <w:rPr>
          <w:lang w:val="en-US"/>
        </w:rPr>
        <w:fldChar w:fldCharType="end"/>
      </w:r>
      <w:r w:rsidRPr="00913BF4">
        <w:instrText xml:space="preserve">" </w:instrText>
      </w:r>
      <w:r w:rsidRPr="00913BF4">
        <w:fldChar w:fldCharType="separate"/>
      </w:r>
      <w:bookmarkStart w:id="11" w:name="Требования_к_конфигурации_сервера_прилож"/>
      <w:r w:rsidR="0092603C" w:rsidRPr="007A436B">
        <w:rPr>
          <w:noProof/>
        </w:rPr>
        <w:t>3</w:t>
      </w:r>
      <w:bookmarkEnd w:id="11"/>
      <w:r w:rsidRPr="00913BF4">
        <w:fldChar w:fldCharType="end"/>
      </w:r>
      <w:r w:rsidRPr="00913BF4">
        <w:rPr>
          <w:lang w:val="en-US"/>
        </w:rPr>
        <w:fldChar w:fldCharType="begin"/>
      </w:r>
      <w:r w:rsidRPr="00913BF4">
        <w:instrText xml:space="preserve"> </w:instrText>
      </w:r>
      <w:r w:rsidRPr="00913BF4">
        <w:rPr>
          <w:lang w:val="en-US"/>
        </w:rPr>
        <w:instrText>SEQ</w:instrText>
      </w:r>
      <w:r w:rsidRPr="00913BF4">
        <w:instrText xml:space="preserve"> Таблица \</w:instrText>
      </w:r>
      <w:r w:rsidRPr="00913BF4">
        <w:rPr>
          <w:lang w:val="en-US"/>
        </w:rPr>
        <w:instrText>c</w:instrText>
      </w:r>
      <w:r w:rsidRPr="00913BF4">
        <w:instrText xml:space="preserve"> </w:instrText>
      </w:r>
      <w:r w:rsidRPr="00913BF4">
        <w:rPr>
          <w:lang w:val="en-US"/>
        </w:rPr>
        <w:fldChar w:fldCharType="separate"/>
      </w:r>
      <w:r w:rsidR="0092603C" w:rsidRPr="007A436B">
        <w:rPr>
          <w:noProof/>
        </w:rPr>
        <w:t>3</w:t>
      </w:r>
      <w:r w:rsidRPr="00913BF4">
        <w:rPr>
          <w:lang w:val="en-US"/>
        </w:rPr>
        <w:fldChar w:fldCharType="end"/>
      </w:r>
      <w:r w:rsidR="00886229">
        <w:t xml:space="preserve"> </w:t>
      </w:r>
      <w:r>
        <w:t xml:space="preserve">Программное обеспечение </w:t>
      </w:r>
      <w:r w:rsidRPr="00C46FE0">
        <w:t>сервер</w:t>
      </w:r>
      <w:r>
        <w:t>а</w:t>
      </w:r>
      <w:r w:rsidRPr="00C46FE0">
        <w:t xml:space="preserve"> </w:t>
      </w:r>
      <w:r>
        <w:t>приложений</w:t>
      </w:r>
    </w:p>
    <w:tbl>
      <w:tblPr>
        <w:tblStyle w:val="aff2"/>
        <w:tblW w:w="10206" w:type="dxa"/>
        <w:tblInd w:w="-5" w:type="dxa"/>
        <w:tblLook w:val="04A0" w:firstRow="1" w:lastRow="0" w:firstColumn="1" w:lastColumn="0" w:noHBand="0" w:noVBand="1"/>
      </w:tblPr>
      <w:tblGrid>
        <w:gridCol w:w="5245"/>
        <w:gridCol w:w="4961"/>
      </w:tblGrid>
      <w:tr w:rsidR="005A75BC" w14:paraId="0122F2AB" w14:textId="77777777" w:rsidTr="008532C7">
        <w:trPr>
          <w:tblHeader/>
        </w:trPr>
        <w:tc>
          <w:tcPr>
            <w:tcW w:w="5245" w:type="dxa"/>
            <w:vAlign w:val="center"/>
          </w:tcPr>
          <w:p w14:paraId="56CC18AF" w14:textId="77777777" w:rsidR="005A75BC" w:rsidRDefault="005A75BC" w:rsidP="005A75BC">
            <w:pPr>
              <w:pStyle w:val="afffa"/>
            </w:pPr>
            <w:r w:rsidRPr="005A75BC">
              <w:t>Программное обеспечение</w:t>
            </w:r>
          </w:p>
        </w:tc>
        <w:tc>
          <w:tcPr>
            <w:tcW w:w="4961" w:type="dxa"/>
            <w:vAlign w:val="center"/>
          </w:tcPr>
          <w:p w14:paraId="6EDBCBB6" w14:textId="77777777" w:rsidR="005A75BC" w:rsidRDefault="005A75BC" w:rsidP="005A75BC">
            <w:pPr>
              <w:pStyle w:val="afffa"/>
            </w:pPr>
            <w:r w:rsidRPr="005A75BC">
              <w:t>Описание программного обеспечения</w:t>
            </w:r>
          </w:p>
        </w:tc>
      </w:tr>
      <w:tr w:rsidR="005A75BC" w14:paraId="19ED4300" w14:textId="77777777" w:rsidTr="008532C7">
        <w:trPr>
          <w:tblHeader/>
        </w:trPr>
        <w:tc>
          <w:tcPr>
            <w:tcW w:w="5245" w:type="dxa"/>
            <w:vAlign w:val="center"/>
          </w:tcPr>
          <w:p w14:paraId="34C42CD0" w14:textId="77777777" w:rsidR="005A75BC" w:rsidRDefault="005A75BC" w:rsidP="005A75BC">
            <w:pPr>
              <w:pStyle w:val="afffa"/>
            </w:pPr>
            <w:r w:rsidRPr="005A75BC">
              <w:t>1</w:t>
            </w:r>
          </w:p>
        </w:tc>
        <w:tc>
          <w:tcPr>
            <w:tcW w:w="4961" w:type="dxa"/>
            <w:vAlign w:val="center"/>
          </w:tcPr>
          <w:p w14:paraId="64F80539" w14:textId="77777777" w:rsidR="005A75BC" w:rsidRDefault="005A75BC" w:rsidP="005A75BC">
            <w:pPr>
              <w:pStyle w:val="afffa"/>
            </w:pPr>
            <w:r w:rsidRPr="005A75BC">
              <w:t>2</w:t>
            </w:r>
          </w:p>
        </w:tc>
      </w:tr>
      <w:tr w:rsidR="005A75BC" w14:paraId="427AE019" w14:textId="77777777" w:rsidTr="008532C7">
        <w:tc>
          <w:tcPr>
            <w:tcW w:w="5245" w:type="dxa"/>
          </w:tcPr>
          <w:p w14:paraId="3A7584D5" w14:textId="70AF705E" w:rsidR="005A75BC" w:rsidRPr="005A75BC" w:rsidRDefault="00B572CB" w:rsidP="00886229">
            <w:pPr>
              <w:pStyle w:val="afff4"/>
              <w:rPr>
                <w:b w:val="0"/>
                <w:szCs w:val="24"/>
                <w:lang w:eastAsia="en-US"/>
              </w:rPr>
            </w:pPr>
            <w:proofErr w:type="spellStart"/>
            <w:r w:rsidRPr="00B572CB">
              <w:rPr>
                <w:b w:val="0"/>
                <w:szCs w:val="24"/>
                <w:lang w:eastAsia="en-US"/>
              </w:rPr>
              <w:t>Ubuntu</w:t>
            </w:r>
            <w:proofErr w:type="spellEnd"/>
            <w:r w:rsidRPr="00B572CB">
              <w:rPr>
                <w:b w:val="0"/>
                <w:szCs w:val="24"/>
                <w:lang w:eastAsia="en-US"/>
              </w:rPr>
              <w:t xml:space="preserve"> 16.04</w:t>
            </w:r>
          </w:p>
        </w:tc>
        <w:tc>
          <w:tcPr>
            <w:tcW w:w="4961" w:type="dxa"/>
          </w:tcPr>
          <w:p w14:paraId="4975AD01" w14:textId="44458192" w:rsidR="005A75BC" w:rsidRPr="006A11BC" w:rsidRDefault="006A11BC" w:rsidP="005A75BC">
            <w:pPr>
              <w:pStyle w:val="afff4"/>
              <w:rPr>
                <w:b w:val="0"/>
                <w:szCs w:val="24"/>
                <w:lang w:eastAsia="en-US"/>
              </w:rPr>
            </w:pPr>
            <w:r w:rsidRPr="006A11BC">
              <w:rPr>
                <w:b w:val="0"/>
              </w:rPr>
              <w:t>Операционная система общего назначения</w:t>
            </w:r>
          </w:p>
        </w:tc>
      </w:tr>
      <w:tr w:rsidR="005A75BC" w14:paraId="418CEC58" w14:textId="77777777" w:rsidTr="008532C7">
        <w:tc>
          <w:tcPr>
            <w:tcW w:w="5245" w:type="dxa"/>
          </w:tcPr>
          <w:p w14:paraId="7EF3E5A9" w14:textId="0B8A14CE" w:rsidR="005A75BC" w:rsidRPr="005A75BC" w:rsidRDefault="009B2797" w:rsidP="005A75BC">
            <w:pPr>
              <w:pStyle w:val="afff4"/>
              <w:rPr>
                <w:b w:val="0"/>
                <w:szCs w:val="24"/>
                <w:lang w:eastAsia="en-US"/>
              </w:rPr>
            </w:pPr>
            <w:r w:rsidRPr="009B2797">
              <w:rPr>
                <w:b w:val="0"/>
                <w:szCs w:val="24"/>
                <w:lang w:val="en-US"/>
              </w:rPr>
              <w:t>Docker</w:t>
            </w:r>
            <w:r w:rsidRPr="009B2797">
              <w:rPr>
                <w:b w:val="0"/>
                <w:szCs w:val="24"/>
              </w:rPr>
              <w:t xml:space="preserve"> </w:t>
            </w:r>
            <w:r w:rsidRPr="009B2797">
              <w:rPr>
                <w:b w:val="0"/>
                <w:szCs w:val="24"/>
                <w:lang w:val="en-US"/>
              </w:rPr>
              <w:t>CE</w:t>
            </w:r>
            <w:r w:rsidRPr="009B2797">
              <w:rPr>
                <w:b w:val="0"/>
                <w:szCs w:val="24"/>
              </w:rPr>
              <w:t xml:space="preserve"> 17.06 и более современные версии</w:t>
            </w:r>
          </w:p>
        </w:tc>
        <w:tc>
          <w:tcPr>
            <w:tcW w:w="4961" w:type="dxa"/>
          </w:tcPr>
          <w:p w14:paraId="6DBE88A4" w14:textId="67FCBA2B" w:rsidR="005A75BC" w:rsidRPr="005A75BC" w:rsidRDefault="00153187" w:rsidP="006A11BC">
            <w:pPr>
              <w:pStyle w:val="afff4"/>
              <w:rPr>
                <w:b w:val="0"/>
                <w:szCs w:val="24"/>
                <w:lang w:eastAsia="en-US"/>
              </w:rPr>
            </w:pPr>
            <w:r w:rsidRPr="00153187">
              <w:rPr>
                <w:b w:val="0"/>
                <w:szCs w:val="24"/>
                <w:lang w:eastAsia="en-US"/>
              </w:rPr>
              <w:t>С</w:t>
            </w:r>
            <w:r w:rsidR="006A11BC">
              <w:rPr>
                <w:b w:val="0"/>
                <w:szCs w:val="24"/>
                <w:lang w:eastAsia="en-US"/>
              </w:rPr>
              <w:t>редства</w:t>
            </w:r>
            <w:r w:rsidRPr="00153187">
              <w:rPr>
                <w:b w:val="0"/>
                <w:szCs w:val="24"/>
                <w:lang w:eastAsia="en-US"/>
              </w:rPr>
              <w:t xml:space="preserve"> виртуализации</w:t>
            </w:r>
          </w:p>
        </w:tc>
      </w:tr>
    </w:tbl>
    <w:bookmarkEnd w:id="5"/>
    <w:bookmarkEnd w:id="6"/>
    <w:bookmarkEnd w:id="7"/>
    <w:bookmarkEnd w:id="8"/>
    <w:bookmarkEnd w:id="9"/>
    <w:p w14:paraId="289A572C" w14:textId="52131DF3" w:rsidR="00CE6B31" w:rsidRPr="0066657B" w:rsidRDefault="00CE6B31" w:rsidP="00242D32">
      <w:pPr>
        <w:keepNext/>
      </w:pPr>
      <w:r>
        <w:t xml:space="preserve">Программное обеспечение </w:t>
      </w:r>
      <w:r w:rsidRPr="00C46FE0">
        <w:t>сервер</w:t>
      </w:r>
      <w:r>
        <w:t>а</w:t>
      </w:r>
      <w:r w:rsidRPr="00C46FE0">
        <w:t xml:space="preserve"> </w:t>
      </w:r>
      <w:r>
        <w:t>баз</w:t>
      </w:r>
      <w:r w:rsidR="0009260A">
        <w:t xml:space="preserve">ы </w:t>
      </w:r>
      <w:r>
        <w:t>данных представлено в </w:t>
      </w:r>
      <w:r w:rsidRPr="0066657B">
        <w:t xml:space="preserve">таблице </w:t>
      </w:r>
      <w:r>
        <w:fldChar w:fldCharType="begin"/>
      </w:r>
      <w:r>
        <w:instrText xml:space="preserve"> REF Требования_к_конфигурации_сервера</w:instrText>
      </w:r>
      <w:r w:rsidR="006A10D8">
        <w:instrText>_БД</w:instrText>
      </w:r>
      <w:r>
        <w:instrText xml:space="preserve"> </w:instrText>
      </w:r>
      <w:r>
        <w:fldChar w:fldCharType="separate"/>
      </w:r>
      <w:r w:rsidR="00EB52A9">
        <w:rPr>
          <w:noProof/>
        </w:rPr>
        <w:t>4</w:t>
      </w:r>
      <w:r>
        <w:rPr>
          <w:bCs/>
        </w:rPr>
        <w:fldChar w:fldCharType="end"/>
      </w:r>
      <w:r w:rsidRPr="0066657B">
        <w:t>.</w:t>
      </w:r>
    </w:p>
    <w:p w14:paraId="440EEDF4" w14:textId="21579C3C" w:rsidR="00CE6B31" w:rsidRDefault="00CE6B31" w:rsidP="0092603C">
      <w:pPr>
        <w:pStyle w:val="afff7"/>
      </w:pPr>
      <w:r w:rsidRPr="00D74F6B">
        <w:t>Таблица </w:t>
      </w:r>
      <w:r w:rsidRPr="00D74F6B">
        <w:fldChar w:fldCharType="begin"/>
      </w:r>
      <w:r w:rsidRPr="00D74F6B">
        <w:instrText xml:space="preserve"> SEQ Таблица \h </w:instrText>
      </w:r>
      <w:r w:rsidRPr="00D74F6B">
        <w:fldChar w:fldCharType="end"/>
      </w:r>
      <w:r w:rsidRPr="00D74F6B">
        <w:fldChar w:fldCharType="begin"/>
      </w:r>
      <w:r w:rsidRPr="00D74F6B">
        <w:instrText xml:space="preserve"> SET Требования_к_конфигурации_сервера</w:instrText>
      </w:r>
      <w:r w:rsidR="006A10D8">
        <w:instrText>_БД</w:instrText>
      </w:r>
      <w:r w:rsidRPr="00D74F6B">
        <w:instrText xml:space="preserve"> "</w:instrText>
      </w:r>
      <w:fldSimple w:instr=" SEQ Таблица\c ">
        <w:r w:rsidR="0092603C">
          <w:rPr>
            <w:noProof/>
          </w:rPr>
          <w:instrText>4</w:instrText>
        </w:r>
      </w:fldSimple>
      <w:r w:rsidRPr="00D74F6B">
        <w:instrText xml:space="preserve">" </w:instrText>
      </w:r>
      <w:r w:rsidRPr="00D74F6B">
        <w:fldChar w:fldCharType="separate"/>
      </w:r>
      <w:bookmarkStart w:id="12" w:name="Требования_к_конфигурации_сервера_БД"/>
      <w:r w:rsidR="0092603C">
        <w:rPr>
          <w:noProof/>
        </w:rPr>
        <w:t>4</w:t>
      </w:r>
      <w:bookmarkEnd w:id="12"/>
      <w:r w:rsidRPr="00D74F6B">
        <w:fldChar w:fldCharType="end"/>
      </w:r>
      <w:fldSimple w:instr=" SEQ Таблица \c ">
        <w:r w:rsidR="0092603C">
          <w:rPr>
            <w:noProof/>
          </w:rPr>
          <w:t>4</w:t>
        </w:r>
      </w:fldSimple>
      <w:r w:rsidR="0009260A">
        <w:rPr>
          <w:noProof/>
        </w:rPr>
        <w:t xml:space="preserve"> </w:t>
      </w:r>
      <w:r>
        <w:t xml:space="preserve">Программное обеспечение </w:t>
      </w:r>
      <w:r w:rsidRPr="00C46FE0">
        <w:t>сервер</w:t>
      </w:r>
      <w:r>
        <w:t>а</w:t>
      </w:r>
      <w:r w:rsidRPr="00C46FE0">
        <w:t xml:space="preserve"> </w:t>
      </w:r>
      <w:r>
        <w:t>баз</w:t>
      </w:r>
      <w:r w:rsidR="0009260A">
        <w:t xml:space="preserve">ы </w:t>
      </w:r>
      <w:r>
        <w:t>данных</w:t>
      </w:r>
    </w:p>
    <w:tbl>
      <w:tblPr>
        <w:tblStyle w:val="aff2"/>
        <w:tblW w:w="10206" w:type="dxa"/>
        <w:tblInd w:w="-5" w:type="dxa"/>
        <w:tblLook w:val="04A0" w:firstRow="1" w:lastRow="0" w:firstColumn="1" w:lastColumn="0" w:noHBand="0" w:noVBand="1"/>
      </w:tblPr>
      <w:tblGrid>
        <w:gridCol w:w="5245"/>
        <w:gridCol w:w="4961"/>
      </w:tblGrid>
      <w:tr w:rsidR="0092603C" w14:paraId="1395402F" w14:textId="77777777" w:rsidTr="008532C7">
        <w:trPr>
          <w:tblHeader/>
        </w:trPr>
        <w:tc>
          <w:tcPr>
            <w:tcW w:w="5245" w:type="dxa"/>
            <w:shd w:val="clear" w:color="auto" w:fill="FFFFFF"/>
            <w:vAlign w:val="center"/>
          </w:tcPr>
          <w:p w14:paraId="0BCB819C" w14:textId="77777777" w:rsidR="0092603C" w:rsidRPr="003F243C" w:rsidRDefault="0092603C" w:rsidP="0092603C">
            <w:pPr>
              <w:pStyle w:val="afff4"/>
              <w:jc w:val="center"/>
              <w:rPr>
                <w:b w:val="0"/>
              </w:rPr>
            </w:pPr>
            <w:r w:rsidRPr="003F243C">
              <w:rPr>
                <w:b w:val="0"/>
              </w:rPr>
              <w:t>Программное обеспечение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1937FA97" w14:textId="77777777" w:rsidR="0092603C" w:rsidRPr="003F243C" w:rsidRDefault="0092603C" w:rsidP="0092603C">
            <w:pPr>
              <w:pStyle w:val="aff7"/>
              <w:jc w:val="center"/>
            </w:pPr>
            <w:r w:rsidRPr="003F243C">
              <w:t>Описание программного обеспечения</w:t>
            </w:r>
          </w:p>
        </w:tc>
      </w:tr>
      <w:tr w:rsidR="0092603C" w14:paraId="43F07937" w14:textId="77777777" w:rsidTr="008532C7">
        <w:trPr>
          <w:tblHeader/>
        </w:trPr>
        <w:tc>
          <w:tcPr>
            <w:tcW w:w="5245" w:type="dxa"/>
            <w:shd w:val="clear" w:color="auto" w:fill="FFFFFF"/>
            <w:vAlign w:val="center"/>
          </w:tcPr>
          <w:p w14:paraId="5FCC0FEF" w14:textId="77777777" w:rsidR="0092603C" w:rsidRPr="003F243C" w:rsidRDefault="0092603C" w:rsidP="0092603C">
            <w:pPr>
              <w:pStyle w:val="afff4"/>
              <w:jc w:val="center"/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4961" w:type="dxa"/>
            <w:shd w:val="clear" w:color="auto" w:fill="FFFFFF"/>
            <w:vAlign w:val="center"/>
          </w:tcPr>
          <w:p w14:paraId="328C1AE4" w14:textId="77777777" w:rsidR="0092603C" w:rsidRPr="003F243C" w:rsidRDefault="0092603C" w:rsidP="0092603C">
            <w:pPr>
              <w:pStyle w:val="aff7"/>
              <w:jc w:val="center"/>
            </w:pPr>
            <w:r>
              <w:t>2</w:t>
            </w:r>
          </w:p>
        </w:tc>
      </w:tr>
      <w:tr w:rsidR="0092603C" w14:paraId="759E6479" w14:textId="77777777" w:rsidTr="008532C7">
        <w:tc>
          <w:tcPr>
            <w:tcW w:w="5245" w:type="dxa"/>
            <w:shd w:val="clear" w:color="auto" w:fill="FFFFFF"/>
          </w:tcPr>
          <w:p w14:paraId="6BA377B8" w14:textId="56A8D058" w:rsidR="0092603C" w:rsidRPr="00D0251D" w:rsidRDefault="00B572CB" w:rsidP="00083D33">
            <w:pPr>
              <w:pStyle w:val="afff4"/>
              <w:rPr>
                <w:b w:val="0"/>
                <w:szCs w:val="24"/>
              </w:rPr>
            </w:pPr>
            <w:proofErr w:type="spellStart"/>
            <w:r w:rsidRPr="00B572CB">
              <w:rPr>
                <w:b w:val="0"/>
                <w:szCs w:val="24"/>
              </w:rPr>
              <w:t>Ubuntu</w:t>
            </w:r>
            <w:proofErr w:type="spellEnd"/>
            <w:r w:rsidRPr="00B572CB">
              <w:rPr>
                <w:b w:val="0"/>
                <w:szCs w:val="24"/>
              </w:rPr>
              <w:t xml:space="preserve"> 16.04</w:t>
            </w:r>
            <w:bookmarkStart w:id="13" w:name="_GoBack"/>
            <w:bookmarkEnd w:id="13"/>
          </w:p>
        </w:tc>
        <w:tc>
          <w:tcPr>
            <w:tcW w:w="4961" w:type="dxa"/>
            <w:shd w:val="clear" w:color="auto" w:fill="FFFFFF"/>
          </w:tcPr>
          <w:p w14:paraId="7934B205" w14:textId="21B0E974" w:rsidR="0092603C" w:rsidRDefault="006A11BC" w:rsidP="0092603C">
            <w:pPr>
              <w:pStyle w:val="aff7"/>
            </w:pPr>
            <w:r>
              <w:t>Операционная система общего назначения</w:t>
            </w:r>
          </w:p>
        </w:tc>
      </w:tr>
      <w:tr w:rsidR="0092603C" w14:paraId="2A12E174" w14:textId="77777777" w:rsidTr="008532C7">
        <w:tc>
          <w:tcPr>
            <w:tcW w:w="5245" w:type="dxa"/>
            <w:shd w:val="clear" w:color="auto" w:fill="FFFFFF"/>
          </w:tcPr>
          <w:p w14:paraId="25855892" w14:textId="411C2755" w:rsidR="0092603C" w:rsidRPr="0092603C" w:rsidRDefault="0092603C" w:rsidP="00071AF3">
            <w:pPr>
              <w:pStyle w:val="afff4"/>
              <w:rPr>
                <w:b w:val="0"/>
                <w:szCs w:val="24"/>
              </w:rPr>
            </w:pPr>
            <w:r w:rsidRPr="0092603C">
              <w:rPr>
                <w:b w:val="0"/>
                <w:szCs w:val="24"/>
                <w:lang w:val="en-US"/>
              </w:rPr>
              <w:t>PostgreSQL</w:t>
            </w:r>
            <w:r w:rsidRPr="0092603C">
              <w:rPr>
                <w:b w:val="0"/>
                <w:szCs w:val="24"/>
              </w:rPr>
              <w:t xml:space="preserve"> выпуск</w:t>
            </w:r>
            <w:r w:rsidRPr="0092603C">
              <w:rPr>
                <w:b w:val="0"/>
                <w:szCs w:val="24"/>
                <w:lang w:val="en-US"/>
              </w:rPr>
              <w:t> </w:t>
            </w:r>
            <w:r w:rsidR="00071AF3">
              <w:rPr>
                <w:b w:val="0"/>
                <w:szCs w:val="24"/>
              </w:rPr>
              <w:t>9.6</w:t>
            </w:r>
            <w:r w:rsidRPr="0092603C">
              <w:rPr>
                <w:b w:val="0"/>
                <w:szCs w:val="24"/>
              </w:rPr>
              <w:t xml:space="preserve"> и</w:t>
            </w:r>
            <w:r w:rsidRPr="0092603C">
              <w:rPr>
                <w:b w:val="0"/>
                <w:szCs w:val="24"/>
                <w:lang w:val="en-US"/>
              </w:rPr>
              <w:t> </w:t>
            </w:r>
            <w:r w:rsidRPr="0092603C">
              <w:rPr>
                <w:b w:val="0"/>
                <w:szCs w:val="24"/>
              </w:rPr>
              <w:t>более новые</w:t>
            </w:r>
          </w:p>
        </w:tc>
        <w:tc>
          <w:tcPr>
            <w:tcW w:w="4961" w:type="dxa"/>
            <w:shd w:val="clear" w:color="auto" w:fill="FFFFFF"/>
          </w:tcPr>
          <w:p w14:paraId="07A39835" w14:textId="77777777" w:rsidR="0092603C" w:rsidRPr="00071AF3" w:rsidRDefault="0092603C" w:rsidP="0092603C">
            <w:pPr>
              <w:pStyle w:val="aff7"/>
              <w:rPr>
                <w:szCs w:val="24"/>
              </w:rPr>
            </w:pPr>
            <w:r w:rsidRPr="00071AF3">
              <w:rPr>
                <w:szCs w:val="24"/>
              </w:rPr>
              <w:t>СУБД</w:t>
            </w:r>
          </w:p>
        </w:tc>
      </w:tr>
    </w:tbl>
    <w:p w14:paraId="315FDB76" w14:textId="10BFEABA" w:rsidR="009874ED" w:rsidRPr="009874ED" w:rsidRDefault="009874ED" w:rsidP="006D0597">
      <w:pPr>
        <w:pStyle w:val="2"/>
      </w:pPr>
      <w:bookmarkStart w:id="14" w:name="_Toc70324582"/>
      <w:r>
        <w:t>Языки программирования,</w:t>
      </w:r>
      <w:r w:rsidR="001641C7">
        <w:t xml:space="preserve"> на</w:t>
      </w:r>
      <w:r w:rsidR="0009260A">
        <w:t xml:space="preserve"> </w:t>
      </w:r>
      <w:r w:rsidR="001641C7">
        <w:t>к</w:t>
      </w:r>
      <w:r>
        <w:t>оторых написана программа</w:t>
      </w:r>
      <w:bookmarkEnd w:id="14"/>
    </w:p>
    <w:p w14:paraId="66E66006" w14:textId="489DADBA" w:rsidR="00F30035" w:rsidRDefault="000B13E4" w:rsidP="00071AF3">
      <w:r>
        <w:t xml:space="preserve">Программа </w:t>
      </w:r>
      <w:r w:rsidR="00F30035" w:rsidRPr="00C46BE4">
        <w:t>разработан</w:t>
      </w:r>
      <w:r>
        <w:t>а</w:t>
      </w:r>
      <w:r w:rsidR="00F30035" w:rsidRPr="00C46BE4">
        <w:t xml:space="preserve"> </w:t>
      </w:r>
      <w:r w:rsidR="00F30035">
        <w:t>с</w:t>
      </w:r>
      <w:r w:rsidR="0009260A">
        <w:t xml:space="preserve"> </w:t>
      </w:r>
      <w:r w:rsidR="00F30035">
        <w:t xml:space="preserve">использованием </w:t>
      </w:r>
      <w:r w:rsidR="00071AF3">
        <w:t>объектно</w:t>
      </w:r>
      <w:r w:rsidR="00071AF3">
        <w:noBreakHyphen/>
        <w:t>ориентированного языка программирования</w:t>
      </w:r>
      <w:r w:rsidR="00071AF3" w:rsidRPr="00071AF3">
        <w:t xml:space="preserve"> </w:t>
      </w:r>
      <w:proofErr w:type="spellStart"/>
      <w:r w:rsidR="00F30035" w:rsidRPr="00C46BE4">
        <w:t>Java</w:t>
      </w:r>
      <w:proofErr w:type="spellEnd"/>
      <w:r w:rsidR="00F30035">
        <w:t>.</w:t>
      </w:r>
    </w:p>
    <w:p w14:paraId="38EC9C38" w14:textId="6863FA70" w:rsidR="006D0597" w:rsidRDefault="006D0597" w:rsidP="00071AF3">
      <w:pPr>
        <w:ind w:left="567" w:firstLine="0"/>
      </w:pPr>
    </w:p>
    <w:p w14:paraId="5E8B7A4B" w14:textId="51839BCC" w:rsidR="00071AF3" w:rsidRPr="00071AF3" w:rsidRDefault="00071AF3" w:rsidP="00071AF3">
      <w:pPr>
        <w:ind w:left="567" w:firstLine="0"/>
      </w:pPr>
    </w:p>
    <w:p w14:paraId="6412532B" w14:textId="77777777" w:rsidR="00515127" w:rsidRDefault="006C4156" w:rsidP="000D34A8">
      <w:pPr>
        <w:pStyle w:val="1"/>
      </w:pPr>
      <w:bookmarkStart w:id="15" w:name="_Toc70324583"/>
      <w:r>
        <w:lastRenderedPageBreak/>
        <w:t>Функциональное назначение</w:t>
      </w:r>
      <w:bookmarkEnd w:id="15"/>
    </w:p>
    <w:p w14:paraId="60706B2B" w14:textId="48FC110F" w:rsidR="00083D33" w:rsidRDefault="00083D33" w:rsidP="00083D33">
      <w:r>
        <w:t xml:space="preserve">Программа предназначена </w:t>
      </w:r>
      <w:r w:rsidR="00CF30F6" w:rsidRPr="00CF30F6">
        <w:t>для предоставления населению информации о событиях культурной жизни и иной информации в сфере социально-культурной деятельности</w:t>
      </w:r>
      <w:r>
        <w:t xml:space="preserve">. </w:t>
      </w:r>
    </w:p>
    <w:p w14:paraId="53CC3C84" w14:textId="52621DB0" w:rsidR="00083D33" w:rsidRDefault="00CF30F6" w:rsidP="00083D33">
      <w:r w:rsidRPr="00CF30F6">
        <w:t>Областью применения программы является деятельность региона в сфере культуры</w:t>
      </w:r>
      <w:r w:rsidR="00083D33">
        <w:t xml:space="preserve">. </w:t>
      </w:r>
    </w:p>
    <w:p w14:paraId="28CEB12C" w14:textId="77777777" w:rsidR="00083D33" w:rsidRDefault="00083D33" w:rsidP="00083D33">
      <w:r>
        <w:t xml:space="preserve">Основные функции программы: </w:t>
      </w:r>
    </w:p>
    <w:p w14:paraId="4EEFBFF6" w14:textId="77777777" w:rsidR="00CF30F6" w:rsidRDefault="00CF30F6" w:rsidP="00CF30F6">
      <w:r>
        <w:t>ведение базы данных культурных событий региона;</w:t>
      </w:r>
    </w:p>
    <w:p w14:paraId="045F8009" w14:textId="5EA41BB4" w:rsidR="00E2738B" w:rsidRDefault="00CF30F6" w:rsidP="00CF30F6">
      <w:r>
        <w:t>предоставление населению на портале афиши мероприятий, информации о событиях культурной жизни и иной информации в сфере социально-культурной деятельности</w:t>
      </w:r>
      <w:r w:rsidR="00083D33">
        <w:t>.</w:t>
      </w:r>
    </w:p>
    <w:p w14:paraId="015F24A5" w14:textId="44F40272" w:rsidR="00B67EA9" w:rsidRPr="00E850F4" w:rsidRDefault="00B67EA9" w:rsidP="00E850F4">
      <w:pPr>
        <w:ind w:left="567" w:firstLine="0"/>
      </w:pPr>
      <w:bookmarkStart w:id="16" w:name="_Toc420598611"/>
      <w:bookmarkStart w:id="17" w:name="_Toc420939976"/>
    </w:p>
    <w:p w14:paraId="3A0D91D4" w14:textId="77777777" w:rsidR="00D91D64" w:rsidRDefault="00D93C3F" w:rsidP="000D34A8">
      <w:pPr>
        <w:pStyle w:val="1"/>
      </w:pPr>
      <w:bookmarkStart w:id="18" w:name="_Toc70324584"/>
      <w:bookmarkEnd w:id="16"/>
      <w:bookmarkEnd w:id="17"/>
      <w:r>
        <w:lastRenderedPageBreak/>
        <w:t>Описание логической структуры</w:t>
      </w:r>
      <w:bookmarkEnd w:id="18"/>
    </w:p>
    <w:p w14:paraId="11C3B521" w14:textId="77777777" w:rsidR="006E6BE9" w:rsidRDefault="006E6BE9" w:rsidP="006D0597">
      <w:pPr>
        <w:pStyle w:val="2"/>
        <w:rPr>
          <w:shd w:val="clear" w:color="auto" w:fill="FFFFFF"/>
        </w:rPr>
      </w:pPr>
      <w:bookmarkStart w:id="19" w:name="_Toc70324585"/>
      <w:r>
        <w:rPr>
          <w:shd w:val="clear" w:color="auto" w:fill="FFFFFF"/>
        </w:rPr>
        <w:t>Структура программы</w:t>
      </w:r>
      <w:bookmarkEnd w:id="19"/>
    </w:p>
    <w:p w14:paraId="0C5AB1DC" w14:textId="60A3207D" w:rsidR="003F267B" w:rsidRDefault="003F267B" w:rsidP="003F267B">
      <w:r>
        <w:t xml:space="preserve">В основу </w:t>
      </w:r>
      <w:r>
        <w:rPr>
          <w:lang w:eastAsia="ru-RU"/>
        </w:rPr>
        <w:t>п</w:t>
      </w:r>
      <w:r w:rsidRPr="004D7108">
        <w:rPr>
          <w:lang w:eastAsia="ru-RU"/>
        </w:rPr>
        <w:t>рограмм</w:t>
      </w:r>
      <w:r w:rsidR="006D0597">
        <w:rPr>
          <w:lang w:eastAsia="ru-RU"/>
        </w:rPr>
        <w:t xml:space="preserve">ы </w:t>
      </w:r>
      <w:r>
        <w:t xml:space="preserve">положена трехуровневая </w:t>
      </w:r>
      <w:r w:rsidR="00226B66">
        <w:t>(трехзвенная) архитектура</w:t>
      </w:r>
      <w:r w:rsidRPr="002B42DE">
        <w:t>, предполагающая наличие в</w:t>
      </w:r>
      <w:r w:rsidR="00E850F4">
        <w:t xml:space="preserve"> </w:t>
      </w:r>
      <w:r w:rsidRPr="002B42DE">
        <w:t>н</w:t>
      </w:r>
      <w:r>
        <w:t>ей</w:t>
      </w:r>
      <w:r w:rsidR="00051052">
        <w:t xml:space="preserve"> </w:t>
      </w:r>
      <w:r w:rsidRPr="002B42DE">
        <w:t>тр</w:t>
      </w:r>
      <w:r>
        <w:t>е</w:t>
      </w:r>
      <w:r w:rsidRPr="002B42DE">
        <w:t xml:space="preserve">х </w:t>
      </w:r>
      <w:r>
        <w:t>уровней</w:t>
      </w:r>
      <w:r w:rsidRPr="002B42DE">
        <w:t>: клиента, сервера и</w:t>
      </w:r>
      <w:r w:rsidR="00E850F4">
        <w:t xml:space="preserve"> </w:t>
      </w:r>
      <w:r w:rsidRPr="002B42DE">
        <w:t>баз</w:t>
      </w:r>
      <w:r>
        <w:t>ы</w:t>
      </w:r>
      <w:r w:rsidRPr="002B42DE">
        <w:t xml:space="preserve"> данных.</w:t>
      </w:r>
      <w:r>
        <w:t xml:space="preserve"> </w:t>
      </w:r>
      <w:r w:rsidR="00457B5A">
        <w:t>Т</w:t>
      </w:r>
      <w:r w:rsidR="00457B5A" w:rsidRPr="00BB56F3">
        <w:t>рехзвенная</w:t>
      </w:r>
      <w:r w:rsidR="00457B5A">
        <w:t xml:space="preserve"> архитектура</w:t>
      </w:r>
      <w:r w:rsidR="00457B5A" w:rsidRPr="00BB56F3">
        <w:t xml:space="preserve"> обладает существенно большей гибкостью и</w:t>
      </w:r>
      <w:r w:rsidR="00457B5A">
        <w:t xml:space="preserve"> </w:t>
      </w:r>
      <w:r w:rsidR="00457B5A" w:rsidRPr="00BB56F3">
        <w:t>открытостью, повышает надежность и</w:t>
      </w:r>
      <w:r w:rsidR="00457B5A">
        <w:t xml:space="preserve"> </w:t>
      </w:r>
      <w:r w:rsidR="00457B5A" w:rsidRPr="00BB56F3">
        <w:t>защищенность системы, ее</w:t>
      </w:r>
      <w:r w:rsidR="00226B66">
        <w:t> </w:t>
      </w:r>
      <w:r w:rsidR="00457B5A" w:rsidRPr="00BB56F3">
        <w:t>переносимость и</w:t>
      </w:r>
      <w:r w:rsidR="00457B5A">
        <w:t> </w:t>
      </w:r>
      <w:r w:rsidR="00457B5A" w:rsidRPr="00BB56F3">
        <w:t>масштабируемость</w:t>
      </w:r>
      <w:r w:rsidR="00457B5A">
        <w:t xml:space="preserve">. </w:t>
      </w:r>
      <w:r>
        <w:t xml:space="preserve">Логическая структура </w:t>
      </w:r>
      <w:r w:rsidR="00051052">
        <w:rPr>
          <w:szCs w:val="26"/>
        </w:rPr>
        <w:t>программ</w:t>
      </w:r>
      <w:r w:rsidR="00457B5A">
        <w:rPr>
          <w:szCs w:val="26"/>
        </w:rPr>
        <w:t xml:space="preserve">ы </w:t>
      </w:r>
      <w:r>
        <w:t>представлена на рисунке</w:t>
      </w:r>
      <w:r w:rsidR="00226B66">
        <w:t> </w:t>
      </w:r>
      <w:r>
        <w:fldChar w:fldCharType="begin"/>
      </w:r>
      <w:r>
        <w:instrText xml:space="preserve"> REF РИСУНОК_ЛОГИЧ_СТРУКТУРА \h </w:instrText>
      </w:r>
      <w:r>
        <w:fldChar w:fldCharType="separate"/>
      </w:r>
      <w:r w:rsidR="00EB52A9">
        <w:rPr>
          <w:noProof/>
        </w:rPr>
        <w:t>1</w:t>
      </w:r>
      <w:r>
        <w:fldChar w:fldCharType="end"/>
      </w:r>
      <w:r>
        <w:t>.</w:t>
      </w:r>
    </w:p>
    <w:p w14:paraId="1AAC4FCC" w14:textId="26B431D9" w:rsidR="00E850F4" w:rsidRDefault="00A6165C" w:rsidP="00E850F4">
      <w:pPr>
        <w:pStyle w:val="aff0"/>
      </w:pPr>
      <w:r>
        <w:rPr>
          <w:noProof/>
          <w:lang w:eastAsia="ru-RU"/>
        </w:rPr>
        <w:drawing>
          <wp:inline distT="0" distB="0" distL="0" distR="0" wp14:anchorId="69E9200E" wp14:editId="5060C3ED">
            <wp:extent cx="6480175" cy="1109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10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5F3AE" w14:textId="57D9C166" w:rsidR="003F267B" w:rsidRDefault="003F267B" w:rsidP="00226B66">
      <w:pPr>
        <w:pStyle w:val="afc"/>
      </w:pPr>
      <w:r w:rsidRPr="000621E0">
        <w:t>Рисунок</w:t>
      </w:r>
      <w:r w:rsidRPr="00AB45A0">
        <w:t> </w:t>
      </w:r>
      <w:r w:rsidRPr="00AB45A0">
        <w:fldChar w:fldCharType="begin"/>
      </w:r>
      <w:r w:rsidRPr="000621E0">
        <w:instrText xml:space="preserve"> </w:instrText>
      </w:r>
      <w:r w:rsidRPr="00AB45A0">
        <w:instrText>SEQ</w:instrText>
      </w:r>
      <w:r w:rsidRPr="000621E0">
        <w:instrText xml:space="preserve"> Рисунок \</w:instrText>
      </w:r>
      <w:r w:rsidRPr="00AB45A0">
        <w:instrText>h</w:instrText>
      </w:r>
      <w:r w:rsidRPr="000621E0">
        <w:instrText xml:space="preserve"> </w:instrText>
      </w:r>
      <w:r w:rsidRPr="00AB45A0">
        <w:fldChar w:fldCharType="end"/>
      </w:r>
      <w:r w:rsidRPr="00AB45A0">
        <w:fldChar w:fldCharType="begin"/>
      </w:r>
      <w:r w:rsidRPr="000621E0">
        <w:instrText xml:space="preserve"> </w:instrText>
      </w:r>
      <w:r w:rsidRPr="00AB45A0">
        <w:instrText>SET</w:instrText>
      </w:r>
      <w:r w:rsidRPr="000621E0">
        <w:instrText xml:space="preserve"> </w:instrText>
      </w:r>
      <w:r>
        <w:instrText>РИСУНОК_ЛОГИЧ_СТРУКТУРА</w:instrText>
      </w:r>
      <w:r w:rsidRPr="000621E0">
        <w:instrText xml:space="preserve"> "</w:instrText>
      </w:r>
      <w:r>
        <w:fldChar w:fldCharType="begin"/>
      </w:r>
      <w:r w:rsidRPr="000621E0">
        <w:instrText xml:space="preserve"> </w:instrText>
      </w:r>
      <w:r>
        <w:instrText>SEQ</w:instrText>
      </w:r>
      <w:r w:rsidRPr="000621E0">
        <w:instrText xml:space="preserve"> Рисунок \</w:instrText>
      </w:r>
      <w:r>
        <w:instrText>c</w:instrText>
      </w:r>
      <w:r w:rsidRPr="000621E0">
        <w:instrText xml:space="preserve"> </w:instrText>
      </w:r>
      <w:r>
        <w:fldChar w:fldCharType="separate"/>
      </w:r>
      <w:r w:rsidR="00EB52A9">
        <w:rPr>
          <w:noProof/>
        </w:rPr>
        <w:instrText>1</w:instrText>
      </w:r>
      <w:r>
        <w:rPr>
          <w:noProof/>
        </w:rPr>
        <w:fldChar w:fldCharType="end"/>
      </w:r>
      <w:r w:rsidRPr="000621E0">
        <w:instrText xml:space="preserve">" </w:instrText>
      </w:r>
      <w:r w:rsidRPr="00AB45A0">
        <w:fldChar w:fldCharType="separate"/>
      </w:r>
      <w:bookmarkStart w:id="20" w:name="РИСУНОК_ЛОГИЧ_СТРУКТУРА"/>
      <w:r w:rsidR="00EB52A9">
        <w:rPr>
          <w:noProof/>
        </w:rPr>
        <w:t>1</w:t>
      </w:r>
      <w:bookmarkEnd w:id="20"/>
      <w:r w:rsidRPr="00AB45A0">
        <w:fldChar w:fldCharType="end"/>
      </w:r>
      <w:r>
        <w:fldChar w:fldCharType="begin"/>
      </w:r>
      <w:r w:rsidRPr="000621E0">
        <w:instrText xml:space="preserve"> </w:instrText>
      </w:r>
      <w:r>
        <w:instrText>SEQ</w:instrText>
      </w:r>
      <w:r w:rsidRPr="000621E0">
        <w:instrText xml:space="preserve"> Рисунок \</w:instrText>
      </w:r>
      <w:r>
        <w:instrText>c</w:instrText>
      </w:r>
      <w:r w:rsidRPr="000621E0">
        <w:instrText xml:space="preserve"> </w:instrText>
      </w:r>
      <w:r>
        <w:fldChar w:fldCharType="separate"/>
      </w:r>
      <w:r w:rsidR="00EB52A9">
        <w:rPr>
          <w:noProof/>
        </w:rPr>
        <w:t>1</w:t>
      </w:r>
      <w:r>
        <w:rPr>
          <w:noProof/>
        </w:rPr>
        <w:fldChar w:fldCharType="end"/>
      </w:r>
      <w:r w:rsidR="00E850F4">
        <w:rPr>
          <w:noProof/>
        </w:rPr>
        <w:t xml:space="preserve"> </w:t>
      </w:r>
      <w:r>
        <w:t xml:space="preserve">Логическая структура </w:t>
      </w:r>
      <w:r w:rsidR="00051052" w:rsidRPr="00051052">
        <w:t>программ</w:t>
      </w:r>
      <w:r w:rsidR="00457B5A">
        <w:t>ы</w:t>
      </w:r>
    </w:p>
    <w:p w14:paraId="78421ADF" w14:textId="6CBA7918" w:rsidR="003F267B" w:rsidRDefault="003F267B" w:rsidP="003F267B">
      <w:r>
        <w:t>Уровень клиента – реализует презентационную логику, т.е. предоставляет интерфейс для</w:t>
      </w:r>
      <w:r w:rsidR="00051052">
        <w:t xml:space="preserve"> </w:t>
      </w:r>
      <w:r>
        <w:t>взаимодействия с</w:t>
      </w:r>
      <w:r w:rsidR="00E850F4">
        <w:t xml:space="preserve"> </w:t>
      </w:r>
      <w:r>
        <w:t>программой. Интерфейс обеспечивает человеко</w:t>
      </w:r>
      <w:r>
        <w:noBreakHyphen/>
        <w:t>машинное взаимодействие, принимает запросы пользователя и</w:t>
      </w:r>
      <w:r w:rsidR="00E850F4">
        <w:t xml:space="preserve"> </w:t>
      </w:r>
      <w:r>
        <w:t>отображает результаты ответов на запросы.</w:t>
      </w:r>
    </w:p>
    <w:p w14:paraId="1B0DD3DA" w14:textId="37AF5036" w:rsidR="003F267B" w:rsidRDefault="003F267B" w:rsidP="003F267B">
      <w:r>
        <w:t>Уровень сервера – реализует бизнес</w:t>
      </w:r>
      <w:r w:rsidR="006B32C9">
        <w:noBreakHyphen/>
      </w:r>
      <w:r>
        <w:t>логику. На</w:t>
      </w:r>
      <w:r w:rsidR="00E850F4">
        <w:t xml:space="preserve"> </w:t>
      </w:r>
      <w:r>
        <w:t>этом уровне обрабатываются приходящие от</w:t>
      </w:r>
      <w:r w:rsidR="00457B5A">
        <w:t> </w:t>
      </w:r>
      <w:r>
        <w:t>клиента запросы, осуществляется обращение к</w:t>
      </w:r>
      <w:r w:rsidR="00E850F4">
        <w:t xml:space="preserve"> </w:t>
      </w:r>
      <w:r>
        <w:t>базе данных, обработка результатов обращений из</w:t>
      </w:r>
      <w:r w:rsidR="00083D33">
        <w:t> </w:t>
      </w:r>
      <w:r>
        <w:t>БД</w:t>
      </w:r>
      <w:r w:rsidR="00E850F4">
        <w:t xml:space="preserve"> </w:t>
      </w:r>
      <w:r>
        <w:t>и</w:t>
      </w:r>
      <w:r w:rsidR="00E850F4">
        <w:t xml:space="preserve"> </w:t>
      </w:r>
      <w:r>
        <w:t>отправка ответа на</w:t>
      </w:r>
      <w:r w:rsidR="00E850F4">
        <w:t xml:space="preserve"> </w:t>
      </w:r>
      <w:r>
        <w:t>запрос, на</w:t>
      </w:r>
      <w:r w:rsidR="00E850F4">
        <w:t xml:space="preserve"> </w:t>
      </w:r>
      <w:r>
        <w:t>уровень клиента.</w:t>
      </w:r>
      <w:r w:rsidR="00170F61">
        <w:t xml:space="preserve"> В</w:t>
      </w:r>
      <w:r w:rsidR="00E850F4">
        <w:t xml:space="preserve"> </w:t>
      </w:r>
      <w:r w:rsidR="00170F61">
        <w:t>р</w:t>
      </w:r>
      <w:r w:rsidR="00A13C1F">
        <w:t xml:space="preserve">еализации </w:t>
      </w:r>
      <w:r w:rsidR="00051052">
        <w:rPr>
          <w:lang w:eastAsia="ru-RU"/>
        </w:rPr>
        <w:t>программ</w:t>
      </w:r>
      <w:r w:rsidR="00457B5A">
        <w:rPr>
          <w:lang w:eastAsia="ru-RU"/>
        </w:rPr>
        <w:t xml:space="preserve">ы </w:t>
      </w:r>
      <w:r w:rsidR="00170F61">
        <w:t>на</w:t>
      </w:r>
      <w:r w:rsidR="00457B5A">
        <w:t> </w:t>
      </w:r>
      <w:r w:rsidR="00170F61">
        <w:t>у</w:t>
      </w:r>
      <w:r w:rsidR="00A13C1F">
        <w:t>ровне сервера дополнительно выделен подуровень прокси</w:t>
      </w:r>
      <w:r w:rsidR="00E850F4">
        <w:noBreakHyphen/>
      </w:r>
      <w:r w:rsidR="00A13C1F">
        <w:t>сервера.</w:t>
      </w:r>
      <w:r w:rsidR="00A13C1F" w:rsidRPr="00A13C1F">
        <w:t xml:space="preserve"> </w:t>
      </w:r>
      <w:r w:rsidR="00A13C1F">
        <w:t>Прокси</w:t>
      </w:r>
      <w:r w:rsidR="00E850F4">
        <w:noBreakHyphen/>
      </w:r>
      <w:r w:rsidR="00A13C1F">
        <w:t>сервер является посредником между клиентским персональным компьютером</w:t>
      </w:r>
      <w:r w:rsidR="00170F61">
        <w:t xml:space="preserve"> и</w:t>
      </w:r>
      <w:r w:rsidR="00E850F4">
        <w:t xml:space="preserve"> </w:t>
      </w:r>
      <w:r w:rsidR="00170F61">
        <w:t>с</w:t>
      </w:r>
      <w:r w:rsidR="00A13C1F">
        <w:t>ервером приложений. Использование прокси</w:t>
      </w:r>
      <w:r w:rsidR="00A13C1F">
        <w:noBreakHyphen/>
        <w:t>сервера позволяет обезопасить систему, фильтровать поступающие запросы, отображать статические страницы (при необходимости).</w:t>
      </w:r>
    </w:p>
    <w:p w14:paraId="7C8508F7" w14:textId="43465737" w:rsidR="003F267B" w:rsidRDefault="003F267B" w:rsidP="003F267B">
      <w:r>
        <w:t>Уровень базы данных – реализует логику базы данных. На</w:t>
      </w:r>
      <w:r w:rsidR="00E850F4">
        <w:t xml:space="preserve"> </w:t>
      </w:r>
      <w:r>
        <w:t>этом уровне обрабатываются обращения, полученные от</w:t>
      </w:r>
      <w:r w:rsidR="00E850F4">
        <w:t xml:space="preserve"> </w:t>
      </w:r>
      <w:r>
        <w:t>сервера. В</w:t>
      </w:r>
      <w:r w:rsidR="00E850F4">
        <w:t xml:space="preserve"> </w:t>
      </w:r>
      <w:r>
        <w:t>зависимости от</w:t>
      </w:r>
      <w:r w:rsidR="00E850F4">
        <w:t xml:space="preserve"> </w:t>
      </w:r>
      <w:r>
        <w:t>типа обращения в базу могут быть добавлены данные, обновлены данные, удалены данные, возвращены данные. Результат обращения к</w:t>
      </w:r>
      <w:r w:rsidR="00226B66">
        <w:t> </w:t>
      </w:r>
      <w:r>
        <w:t>БД</w:t>
      </w:r>
      <w:r w:rsidR="00E850F4">
        <w:t xml:space="preserve"> </w:t>
      </w:r>
      <w:r>
        <w:t>возвращается на</w:t>
      </w:r>
      <w:r w:rsidR="00E850F4">
        <w:t xml:space="preserve"> </w:t>
      </w:r>
      <w:r>
        <w:t>уровень сервера. Результатом обращения может быть статус операции манипулирования данными, либо запрошенные данные.</w:t>
      </w:r>
    </w:p>
    <w:p w14:paraId="5AE43042" w14:textId="77777777" w:rsidR="00D93C3F" w:rsidRDefault="00D93C3F" w:rsidP="006D0597">
      <w:pPr>
        <w:pStyle w:val="2"/>
      </w:pPr>
      <w:bookmarkStart w:id="21" w:name="_Toc70324586"/>
      <w:r>
        <w:t>Алгоритм программы</w:t>
      </w:r>
      <w:bookmarkEnd w:id="21"/>
    </w:p>
    <w:p w14:paraId="7F1C409E" w14:textId="3BF57B81" w:rsidR="00D93C3F" w:rsidRDefault="000113F4" w:rsidP="00C3411F">
      <w:r>
        <w:t>А</w:t>
      </w:r>
      <w:r w:rsidR="00783ED1">
        <w:t>лгоритм работы программы (вне зависимости</w:t>
      </w:r>
      <w:r w:rsidR="001641C7">
        <w:t xml:space="preserve"> от</w:t>
      </w:r>
      <w:r w:rsidR="00B15B31">
        <w:t xml:space="preserve"> </w:t>
      </w:r>
      <w:r w:rsidR="001641C7">
        <w:t>р</w:t>
      </w:r>
      <w:r w:rsidR="00783ED1">
        <w:t>ешаемой задачи) представлен</w:t>
      </w:r>
      <w:r w:rsidR="001641C7">
        <w:t xml:space="preserve"> на </w:t>
      </w:r>
      <w:r w:rsidR="001641C7" w:rsidRPr="00C3411F">
        <w:t>р</w:t>
      </w:r>
      <w:r w:rsidR="00D56AF3" w:rsidRPr="00C3411F">
        <w:t>исунке</w:t>
      </w:r>
      <w:r w:rsidR="00D56AF3" w:rsidRPr="00AB45A0">
        <w:t> </w:t>
      </w:r>
      <w:r w:rsidR="00D56AF3" w:rsidRPr="00AB45A0">
        <w:fldChar w:fldCharType="begin"/>
      </w:r>
      <w:r w:rsidR="00D56AF3" w:rsidRPr="00AB45A0">
        <w:instrText xml:space="preserve"> REF </w:instrText>
      </w:r>
      <w:r w:rsidR="00D56AF3">
        <w:instrText xml:space="preserve">Алгоритм_работы_программы </w:instrText>
      </w:r>
      <w:r w:rsidR="001641C7">
        <w:instrText xml:space="preserve"> \* MERGEFORMAT </w:instrText>
      </w:r>
      <w:r w:rsidR="00D56AF3" w:rsidRPr="00AB45A0">
        <w:fldChar w:fldCharType="separate"/>
      </w:r>
      <w:r w:rsidR="00EB52A9" w:rsidRPr="00EB52A9">
        <w:t>2</w:t>
      </w:r>
      <w:r w:rsidR="00D56AF3" w:rsidRPr="00AB45A0">
        <w:fldChar w:fldCharType="end"/>
      </w:r>
      <w:r w:rsidR="006D2CCB">
        <w:t>.</w:t>
      </w:r>
    </w:p>
    <w:p w14:paraId="735AEB39" w14:textId="77777777" w:rsidR="00B15B31" w:rsidRDefault="00B15B31" w:rsidP="00B15B31">
      <w:pPr>
        <w:pStyle w:val="aff0"/>
      </w:pPr>
      <w:r>
        <w:object w:dxaOrig="9526" w:dyaOrig="8760" w14:anchorId="613F9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8pt;height:350.6pt;mso-position-horizontal:absolute" o:ole="">
            <v:imagedata r:id="rId9" o:title=""/>
          </v:shape>
          <o:OLEObject Type="Embed" ProgID="Visio.Drawing.15" ShapeID="_x0000_i1025" DrawAspect="Content" ObjectID="_1696411494" r:id="rId10"/>
        </w:object>
      </w:r>
    </w:p>
    <w:p w14:paraId="79E7FC22" w14:textId="729EAA24" w:rsidR="00783ED1" w:rsidRDefault="00D56AF3" w:rsidP="00374D62">
      <w:pPr>
        <w:pStyle w:val="afc"/>
      </w:pPr>
      <w:r w:rsidRPr="00374D62">
        <w:t>Рисунок</w:t>
      </w:r>
      <w:r w:rsidRPr="00BE35AC">
        <w:rPr>
          <w:rStyle w:val="afd"/>
        </w:rPr>
        <w:t> </w:t>
      </w:r>
      <w:r w:rsidRPr="00BE35AC">
        <w:rPr>
          <w:rStyle w:val="afd"/>
        </w:rPr>
        <w:fldChar w:fldCharType="begin"/>
      </w:r>
      <w:r w:rsidRPr="00BE35AC">
        <w:rPr>
          <w:rStyle w:val="afd"/>
        </w:rPr>
        <w:instrText xml:space="preserve"> SEQ Рисунок \h </w:instrText>
      </w:r>
      <w:r w:rsidRPr="00BE35AC">
        <w:rPr>
          <w:rStyle w:val="afd"/>
        </w:rPr>
        <w:fldChar w:fldCharType="end"/>
      </w:r>
      <w:r w:rsidRPr="00BE35AC">
        <w:rPr>
          <w:rStyle w:val="afd"/>
        </w:rPr>
        <w:fldChar w:fldCharType="begin"/>
      </w:r>
      <w:r w:rsidRPr="00BE35AC">
        <w:rPr>
          <w:rStyle w:val="afd"/>
        </w:rPr>
        <w:instrText xml:space="preserve"> SET Алгоритм_работы_программы "</w:instrText>
      </w:r>
      <w:r w:rsidRPr="00BE35AC">
        <w:rPr>
          <w:rStyle w:val="afd"/>
        </w:rPr>
        <w:fldChar w:fldCharType="begin"/>
      </w:r>
      <w:r w:rsidRPr="00BE35AC">
        <w:rPr>
          <w:rStyle w:val="afd"/>
        </w:rPr>
        <w:instrText xml:space="preserve"> SEQ Рисунок \c </w:instrText>
      </w:r>
      <w:r w:rsidRPr="00BE35AC">
        <w:rPr>
          <w:rStyle w:val="afd"/>
        </w:rPr>
        <w:fldChar w:fldCharType="separate"/>
      </w:r>
      <w:r w:rsidR="00EB52A9">
        <w:rPr>
          <w:rStyle w:val="afd"/>
          <w:noProof/>
        </w:rPr>
        <w:instrText>2</w:instrText>
      </w:r>
      <w:r w:rsidRPr="00BE35AC">
        <w:rPr>
          <w:rStyle w:val="afd"/>
        </w:rPr>
        <w:fldChar w:fldCharType="end"/>
      </w:r>
      <w:r w:rsidRPr="00BE35AC">
        <w:rPr>
          <w:rStyle w:val="afd"/>
        </w:rPr>
        <w:instrText xml:space="preserve">" </w:instrText>
      </w:r>
      <w:r w:rsidRPr="00BE35AC">
        <w:rPr>
          <w:rStyle w:val="afd"/>
        </w:rPr>
        <w:fldChar w:fldCharType="separate"/>
      </w:r>
      <w:bookmarkStart w:id="22" w:name="PIC_CH1_ARCHIVE_SCHEMA"/>
      <w:bookmarkStart w:id="23" w:name="Структура_ГИС"/>
      <w:bookmarkStart w:id="24" w:name="Алгоритм_работы_программы"/>
      <w:r w:rsidR="00EB52A9">
        <w:rPr>
          <w:rStyle w:val="afd"/>
          <w:noProof/>
        </w:rPr>
        <w:t>2</w:t>
      </w:r>
      <w:bookmarkEnd w:id="22"/>
      <w:bookmarkEnd w:id="23"/>
      <w:bookmarkEnd w:id="24"/>
      <w:r w:rsidRPr="00BE35AC">
        <w:rPr>
          <w:rStyle w:val="afd"/>
        </w:rPr>
        <w:fldChar w:fldCharType="end"/>
      </w:r>
      <w:r w:rsidRPr="00BE35AC">
        <w:rPr>
          <w:rStyle w:val="afd"/>
        </w:rPr>
        <w:fldChar w:fldCharType="begin"/>
      </w:r>
      <w:r w:rsidRPr="00BE35AC">
        <w:rPr>
          <w:rStyle w:val="afd"/>
        </w:rPr>
        <w:instrText xml:space="preserve"> SEQ Рисунок \c </w:instrText>
      </w:r>
      <w:r w:rsidRPr="00BE35AC">
        <w:rPr>
          <w:rStyle w:val="afd"/>
        </w:rPr>
        <w:fldChar w:fldCharType="separate"/>
      </w:r>
      <w:r w:rsidR="00EB52A9">
        <w:rPr>
          <w:rStyle w:val="afd"/>
          <w:noProof/>
        </w:rPr>
        <w:t>2</w:t>
      </w:r>
      <w:r w:rsidRPr="00BE35AC">
        <w:rPr>
          <w:rStyle w:val="afd"/>
        </w:rPr>
        <w:fldChar w:fldCharType="end"/>
      </w:r>
      <w:r w:rsidR="00B15B31">
        <w:rPr>
          <w:rStyle w:val="afd"/>
        </w:rPr>
        <w:t xml:space="preserve"> </w:t>
      </w:r>
      <w:r w:rsidR="000113F4" w:rsidRPr="00866F75">
        <w:rPr>
          <w:rStyle w:val="afd"/>
          <w:szCs w:val="24"/>
        </w:rPr>
        <w:t>А</w:t>
      </w:r>
      <w:r w:rsidRPr="00866F75">
        <w:rPr>
          <w:rStyle w:val="afd"/>
          <w:szCs w:val="24"/>
        </w:rPr>
        <w:t>лгоритм</w:t>
      </w:r>
      <w:r w:rsidRPr="00BE35AC">
        <w:rPr>
          <w:rStyle w:val="afd"/>
        </w:rPr>
        <w:t xml:space="preserve"> работы программы</w:t>
      </w:r>
    </w:p>
    <w:p w14:paraId="6F538FB7" w14:textId="77777777" w:rsidR="006D0597" w:rsidRDefault="006D0597" w:rsidP="006D0597">
      <w:pPr>
        <w:ind w:left="567" w:firstLine="0"/>
      </w:pPr>
    </w:p>
    <w:p w14:paraId="164D9153" w14:textId="5F4B1319" w:rsidR="00A40F3D" w:rsidRDefault="00A40F3D" w:rsidP="00A40F3D"/>
    <w:p w14:paraId="38CCE156" w14:textId="77777777" w:rsidR="00A40F3D" w:rsidRPr="003E37B8" w:rsidRDefault="00A40F3D" w:rsidP="00A40F3D"/>
    <w:p w14:paraId="7B1567E3" w14:textId="6CB691C0" w:rsidR="00620838" w:rsidRDefault="00620838" w:rsidP="00254B55"/>
    <w:p w14:paraId="3302579B" w14:textId="5B5B8715" w:rsidR="00620838" w:rsidRDefault="00620838" w:rsidP="00254B55"/>
    <w:p w14:paraId="615A1016" w14:textId="77777777" w:rsidR="00620838" w:rsidRPr="00EB52A9" w:rsidRDefault="00620838" w:rsidP="00254B55"/>
    <w:p w14:paraId="6F0741BF" w14:textId="48AE660B" w:rsidR="00523F83" w:rsidRDefault="00E11AD7" w:rsidP="000D34A8">
      <w:pPr>
        <w:pStyle w:val="1"/>
      </w:pPr>
      <w:bookmarkStart w:id="25" w:name="_Toc70324587"/>
      <w:r>
        <w:lastRenderedPageBreak/>
        <w:t>Вызов</w:t>
      </w:r>
      <w:r w:rsidR="001641C7">
        <w:t xml:space="preserve"> и</w:t>
      </w:r>
      <w:r w:rsidR="00620838">
        <w:rPr>
          <w:rFonts w:asciiTheme="minorHAnsi" w:hAnsiTheme="minorHAnsi"/>
        </w:rPr>
        <w:t xml:space="preserve"> </w:t>
      </w:r>
      <w:r w:rsidR="001641C7">
        <w:t>з</w:t>
      </w:r>
      <w:r>
        <w:t>агрузка</w:t>
      </w:r>
      <w:bookmarkEnd w:id="25"/>
    </w:p>
    <w:p w14:paraId="04723B2B" w14:textId="5FD8497C" w:rsidR="00287479" w:rsidRPr="00457B5A" w:rsidRDefault="00287479" w:rsidP="00377515">
      <w:r w:rsidRPr="0063599F">
        <w:t>Д</w:t>
      </w:r>
      <w:r w:rsidRPr="00457B5A">
        <w:t>ля запуска (загрузки) пр</w:t>
      </w:r>
      <w:r w:rsidR="006D0597" w:rsidRPr="00457B5A">
        <w:t>ограммы</w:t>
      </w:r>
      <w:r w:rsidRPr="00457B5A">
        <w:t xml:space="preserve"> необходимо запустить </w:t>
      </w:r>
      <w:r w:rsidR="00771419">
        <w:t>компоненты программы (в </w:t>
      </w:r>
      <w:r w:rsidR="006A11BC">
        <w:t xml:space="preserve">контейнерах формата </w:t>
      </w:r>
      <w:r w:rsidR="006A11BC">
        <w:rPr>
          <w:lang w:val="en-US"/>
        </w:rPr>
        <w:t>Docker</w:t>
      </w:r>
      <w:r w:rsidR="006A11BC">
        <w:t>) на сервере приложений</w:t>
      </w:r>
      <w:r w:rsidRPr="00457B5A">
        <w:t>.</w:t>
      </w:r>
      <w:r w:rsidR="006A11BC" w:rsidRPr="006A11BC">
        <w:t xml:space="preserve"> </w:t>
      </w:r>
      <w:r w:rsidR="006A11BC">
        <w:t>Необходимо запустить</w:t>
      </w:r>
      <w:r w:rsidR="006A11BC" w:rsidRPr="006A11BC">
        <w:t xml:space="preserve"> </w:t>
      </w:r>
      <w:r w:rsidR="006A11BC">
        <w:t>службу веб-сервера (</w:t>
      </w:r>
      <w:r w:rsidR="006A11BC">
        <w:rPr>
          <w:lang w:val="en-US"/>
        </w:rPr>
        <w:t>N</w:t>
      </w:r>
      <w:r w:rsidR="00771419">
        <w:rPr>
          <w:lang w:val="en-US"/>
        </w:rPr>
        <w:t>ginx</w:t>
      </w:r>
      <w:r w:rsidR="006A11BC">
        <w:t>) на прокси-сервере.</w:t>
      </w:r>
      <w:r w:rsidRPr="00457B5A">
        <w:t xml:space="preserve"> Операци</w:t>
      </w:r>
      <w:r w:rsidR="006A11BC">
        <w:t>и</w:t>
      </w:r>
      <w:r w:rsidRPr="00457B5A">
        <w:t xml:space="preserve"> </w:t>
      </w:r>
      <w:r w:rsidR="006A11BC">
        <w:t>на серверах</w:t>
      </w:r>
      <w:r w:rsidRPr="00457B5A">
        <w:t xml:space="preserve"> должн</w:t>
      </w:r>
      <w:r w:rsidR="006A11BC">
        <w:t>ы</w:t>
      </w:r>
      <w:r w:rsidRPr="00457B5A">
        <w:t xml:space="preserve"> выполняться с привилегиями пользователя </w:t>
      </w:r>
      <w:r w:rsidRPr="00457B5A">
        <w:rPr>
          <w:lang w:val="en-US"/>
        </w:rPr>
        <w:t>root</w:t>
      </w:r>
      <w:r w:rsidRPr="00457B5A">
        <w:t xml:space="preserve">. </w:t>
      </w:r>
      <w:r w:rsidR="00620838" w:rsidRPr="00457B5A">
        <w:t>Описание загрузки пр</w:t>
      </w:r>
      <w:r w:rsidR="006D0597" w:rsidRPr="00457B5A">
        <w:t>ограммы</w:t>
      </w:r>
      <w:r w:rsidR="00620838" w:rsidRPr="00457B5A">
        <w:t xml:space="preserve"> приведе</w:t>
      </w:r>
      <w:r w:rsidRPr="00457B5A">
        <w:t>но в документе «</w:t>
      </w:r>
      <w:r w:rsidR="00457B5A" w:rsidRPr="00457B5A">
        <w:t>Программный комплекс для портала «</w:t>
      </w:r>
      <w:r w:rsidR="00771419">
        <w:t>Культура</w:t>
      </w:r>
      <w:r w:rsidR="00457B5A" w:rsidRPr="00457B5A">
        <w:t xml:space="preserve"> региона»</w:t>
      </w:r>
      <w:r w:rsidRPr="00457B5A">
        <w:t xml:space="preserve">. </w:t>
      </w:r>
      <w:r w:rsidR="00457B5A" w:rsidRPr="00457B5A">
        <w:t>Руководство администратора</w:t>
      </w:r>
      <w:r w:rsidRPr="00457B5A">
        <w:t>».</w:t>
      </w:r>
    </w:p>
    <w:p w14:paraId="2D54A0FC" w14:textId="36977D8E" w:rsidR="00D10C10" w:rsidRDefault="00D3585B" w:rsidP="00A40F3D">
      <w:r w:rsidRPr="00457B5A">
        <w:t>Вызов программы</w:t>
      </w:r>
      <w:r w:rsidR="003D4418" w:rsidRPr="00457B5A">
        <w:t xml:space="preserve"> может быть осуществлен</w:t>
      </w:r>
      <w:r w:rsidR="00D10C10" w:rsidRPr="00457B5A">
        <w:t xml:space="preserve"> </w:t>
      </w:r>
      <w:r w:rsidR="007E225D" w:rsidRPr="00457B5A">
        <w:t xml:space="preserve">через </w:t>
      </w:r>
      <w:r w:rsidR="004A07CB" w:rsidRPr="00457B5A">
        <w:t>веб</w:t>
      </w:r>
      <w:r w:rsidR="00620838" w:rsidRPr="00457B5A">
        <w:noBreakHyphen/>
      </w:r>
      <w:r w:rsidR="00AE0304" w:rsidRPr="00457B5A">
        <w:t>браузер</w:t>
      </w:r>
      <w:r w:rsidR="007E225D" w:rsidRPr="00457B5A">
        <w:t>.</w:t>
      </w:r>
      <w:r w:rsidR="00377515" w:rsidRPr="00457B5A">
        <w:t xml:space="preserve"> </w:t>
      </w:r>
      <w:r w:rsidR="00202468" w:rsidRPr="00457B5A">
        <w:t xml:space="preserve">Вызов через </w:t>
      </w:r>
      <w:r w:rsidR="004A07CB" w:rsidRPr="00457B5A">
        <w:t>веб</w:t>
      </w:r>
      <w:r w:rsidR="00620838" w:rsidRPr="00457B5A">
        <w:noBreakHyphen/>
      </w:r>
      <w:r w:rsidR="00202468" w:rsidRPr="00457B5A">
        <w:t>браузер осуществляется</w:t>
      </w:r>
      <w:r w:rsidR="001641C7" w:rsidRPr="00457B5A">
        <w:t xml:space="preserve"> с</w:t>
      </w:r>
      <w:r w:rsidR="00620838" w:rsidRPr="00457B5A">
        <w:t xml:space="preserve"> </w:t>
      </w:r>
      <w:r w:rsidR="006A7F67" w:rsidRPr="00457B5A">
        <w:t>клиентского персонального компьютера</w:t>
      </w:r>
      <w:r w:rsidR="00202468" w:rsidRPr="00457B5A">
        <w:t>.</w:t>
      </w:r>
      <w:r w:rsidR="001641C7" w:rsidRPr="00457B5A">
        <w:t xml:space="preserve"> Для</w:t>
      </w:r>
      <w:r w:rsidR="005D66E4" w:rsidRPr="00457B5A">
        <w:t xml:space="preserve"> </w:t>
      </w:r>
      <w:r w:rsidR="001641C7" w:rsidRPr="00457B5A">
        <w:t>в</w:t>
      </w:r>
      <w:r w:rsidR="00202468" w:rsidRPr="00457B5A">
        <w:t xml:space="preserve">ызова требуется </w:t>
      </w:r>
      <w:r w:rsidR="001641C7" w:rsidRPr="00457B5A">
        <w:t>в а</w:t>
      </w:r>
      <w:r w:rsidR="00202468" w:rsidRPr="00457B5A">
        <w:t>дресн</w:t>
      </w:r>
      <w:r w:rsidR="00A83F85" w:rsidRPr="00457B5A">
        <w:t>ой</w:t>
      </w:r>
      <w:r w:rsidR="00202468" w:rsidRPr="00457B5A">
        <w:t xml:space="preserve"> строк</w:t>
      </w:r>
      <w:r w:rsidR="00A83F85" w:rsidRPr="00457B5A">
        <w:t>е задать</w:t>
      </w:r>
      <w:r w:rsidR="00C80F06" w:rsidRPr="00457B5A">
        <w:t xml:space="preserve"> </w:t>
      </w:r>
      <w:r w:rsidR="00C80F06" w:rsidRPr="00457B5A">
        <w:rPr>
          <w:lang w:val="en-US"/>
        </w:rPr>
        <w:t>URL</w:t>
      </w:r>
      <w:r w:rsidR="005D66E4" w:rsidRPr="00457B5A">
        <w:t xml:space="preserve"> </w:t>
      </w:r>
      <w:r w:rsidR="00C80F06" w:rsidRPr="00457B5A">
        <w:t>з</w:t>
      </w:r>
      <w:r w:rsidR="00A83F85" w:rsidRPr="00457B5A">
        <w:t>апрашиваемой страницы</w:t>
      </w:r>
      <w:r w:rsidR="00202468" w:rsidRPr="00457B5A">
        <w:t>.</w:t>
      </w:r>
      <w:r w:rsidR="00A40F3D" w:rsidRPr="00457B5A">
        <w:t xml:space="preserve"> </w:t>
      </w:r>
      <w:r w:rsidR="0066141C" w:rsidRPr="00457B5A">
        <w:t>Вызов осуществляется</w:t>
      </w:r>
      <w:r w:rsidR="00C80F06" w:rsidRPr="00457B5A">
        <w:t xml:space="preserve"> по</w:t>
      </w:r>
      <w:r w:rsidR="00620838" w:rsidRPr="00457B5A">
        <w:t xml:space="preserve"> </w:t>
      </w:r>
      <w:r w:rsidR="00C80F06" w:rsidRPr="00457B5A">
        <w:t>п</w:t>
      </w:r>
      <w:r w:rsidR="0066141C" w:rsidRPr="00457B5A">
        <w:t xml:space="preserve">ротоколу </w:t>
      </w:r>
      <w:r w:rsidR="0066141C" w:rsidRPr="00457B5A">
        <w:rPr>
          <w:lang w:val="en-US"/>
        </w:rPr>
        <w:t>HTTP</w:t>
      </w:r>
      <w:r w:rsidR="006A11BC">
        <w:rPr>
          <w:lang w:val="en-US"/>
        </w:rPr>
        <w:t>S</w:t>
      </w:r>
      <w:r w:rsidR="0066141C" w:rsidRPr="00457B5A">
        <w:t>.</w:t>
      </w:r>
    </w:p>
    <w:p w14:paraId="4E2D4AC1" w14:textId="7C790C45" w:rsidR="00620838" w:rsidRDefault="00620838" w:rsidP="00A40F3D"/>
    <w:p w14:paraId="4AD8AD93" w14:textId="77777777" w:rsidR="00620838" w:rsidRPr="0066141C" w:rsidRDefault="00620838" w:rsidP="00A40F3D"/>
    <w:p w14:paraId="22B0BE83" w14:textId="77777777" w:rsidR="00E11AD7" w:rsidRDefault="00E11AD7" w:rsidP="000D34A8">
      <w:pPr>
        <w:pStyle w:val="1"/>
      </w:pPr>
      <w:bookmarkStart w:id="26" w:name="_Toc70324588"/>
      <w:r>
        <w:lastRenderedPageBreak/>
        <w:t>Входные данные</w:t>
      </w:r>
      <w:bookmarkEnd w:id="26"/>
    </w:p>
    <w:p w14:paraId="71896EB2" w14:textId="1912A1CD" w:rsidR="00B82A08" w:rsidRDefault="000D2FD5" w:rsidP="00874B61">
      <w:r w:rsidRPr="000D2FD5">
        <w:t xml:space="preserve">Входные данные </w:t>
      </w:r>
      <w:r w:rsidR="005D66E4">
        <w:rPr>
          <w:szCs w:val="26"/>
        </w:rPr>
        <w:t>программ</w:t>
      </w:r>
      <w:r w:rsidR="006D0597">
        <w:rPr>
          <w:szCs w:val="26"/>
        </w:rPr>
        <w:t xml:space="preserve">ы </w:t>
      </w:r>
      <w:r w:rsidRPr="000D2FD5">
        <w:t xml:space="preserve">представляют </w:t>
      </w:r>
      <w:r w:rsidR="00874B61" w:rsidRPr="000D2FD5">
        <w:t>собой</w:t>
      </w:r>
      <w:r w:rsidR="00874B61">
        <w:t xml:space="preserve"> параметры</w:t>
      </w:r>
      <w:r w:rsidR="009D7CEB">
        <w:t>, передаваемые пользователем посредством устройств ввода</w:t>
      </w:r>
      <w:r w:rsidR="00C80F06">
        <w:t>.</w:t>
      </w:r>
    </w:p>
    <w:p w14:paraId="672256F2" w14:textId="301E17E5" w:rsidR="00620838" w:rsidRDefault="00620838" w:rsidP="00874B61"/>
    <w:p w14:paraId="40688AF7" w14:textId="77777777" w:rsidR="00E11AD7" w:rsidRDefault="000E7F3C" w:rsidP="000D34A8">
      <w:pPr>
        <w:pStyle w:val="1"/>
      </w:pPr>
      <w:bookmarkStart w:id="27" w:name="_Toc70324589"/>
      <w:r>
        <w:lastRenderedPageBreak/>
        <w:t>Выходные данные</w:t>
      </w:r>
      <w:bookmarkEnd w:id="27"/>
    </w:p>
    <w:p w14:paraId="05A7F994" w14:textId="2891DA91" w:rsidR="00B82A08" w:rsidRDefault="00B82A08" w:rsidP="001641C7">
      <w:r w:rsidRPr="000D2FD5">
        <w:t>В</w:t>
      </w:r>
      <w:r>
        <w:t>ы</w:t>
      </w:r>
      <w:r w:rsidRPr="000D2FD5">
        <w:t xml:space="preserve">ходные данные </w:t>
      </w:r>
      <w:r w:rsidR="005D66E4">
        <w:rPr>
          <w:szCs w:val="26"/>
        </w:rPr>
        <w:t>программ</w:t>
      </w:r>
      <w:r w:rsidR="006D0597">
        <w:rPr>
          <w:szCs w:val="26"/>
        </w:rPr>
        <w:t xml:space="preserve">ы </w:t>
      </w:r>
      <w:r w:rsidRPr="000D2FD5">
        <w:t>представляют собой</w:t>
      </w:r>
      <w:r>
        <w:t>:</w:t>
      </w:r>
    </w:p>
    <w:p w14:paraId="181E600F" w14:textId="120DD216" w:rsidR="00B82A08" w:rsidRPr="00B82A08" w:rsidRDefault="00C80F06" w:rsidP="00B14089">
      <w:pPr>
        <w:pStyle w:val="ab"/>
        <w:numPr>
          <w:ilvl w:val="0"/>
          <w:numId w:val="9"/>
        </w:numPr>
        <w:tabs>
          <w:tab w:val="left" w:pos="1134"/>
        </w:tabs>
        <w:ind w:left="0" w:firstLine="567"/>
      </w:pPr>
      <w:r>
        <w:t>С</w:t>
      </w:r>
      <w:r w:rsidR="00B82A08">
        <w:t xml:space="preserve">етевые пакеты протокола </w:t>
      </w:r>
      <w:r w:rsidR="00B82A08" w:rsidRPr="00C80F06">
        <w:rPr>
          <w:lang w:val="en-US"/>
        </w:rPr>
        <w:t>HTTP</w:t>
      </w:r>
      <w:r w:rsidR="006A11BC">
        <w:t>/</w:t>
      </w:r>
      <w:r w:rsidR="006A11BC">
        <w:rPr>
          <w:lang w:val="en-US"/>
        </w:rPr>
        <w:t>HTTPS</w:t>
      </w:r>
      <w:r>
        <w:t>.</w:t>
      </w:r>
    </w:p>
    <w:p w14:paraId="6057E940" w14:textId="4C9572CB" w:rsidR="00B82A08" w:rsidRDefault="00C80F06" w:rsidP="00B14089">
      <w:pPr>
        <w:pStyle w:val="ab"/>
        <w:numPr>
          <w:ilvl w:val="0"/>
          <w:numId w:val="9"/>
        </w:numPr>
        <w:tabs>
          <w:tab w:val="left" w:pos="1134"/>
        </w:tabs>
        <w:ind w:left="0" w:firstLine="567"/>
      </w:pPr>
      <w:r>
        <w:t>Д</w:t>
      </w:r>
      <w:r w:rsidR="00B82A08">
        <w:t>анные, содержащиеся</w:t>
      </w:r>
      <w:r w:rsidR="001641C7">
        <w:t xml:space="preserve"> в</w:t>
      </w:r>
      <w:r w:rsidR="00620838">
        <w:t xml:space="preserve"> </w:t>
      </w:r>
      <w:r w:rsidR="001641C7">
        <w:t>г</w:t>
      </w:r>
      <w:r w:rsidR="00FD1E3C">
        <w:t xml:space="preserve">енерируемых </w:t>
      </w:r>
      <w:r>
        <w:t>выходных документах.</w:t>
      </w:r>
    </w:p>
    <w:p w14:paraId="279C393B" w14:textId="06229A1C" w:rsidR="00B82A08" w:rsidRDefault="00C80F06" w:rsidP="00B14089">
      <w:pPr>
        <w:pStyle w:val="ab"/>
        <w:numPr>
          <w:ilvl w:val="0"/>
          <w:numId w:val="9"/>
        </w:numPr>
        <w:tabs>
          <w:tab w:val="left" w:pos="1134"/>
        </w:tabs>
        <w:ind w:left="0" w:firstLine="567"/>
      </w:pPr>
      <w:r>
        <w:t>Д</w:t>
      </w:r>
      <w:r w:rsidR="00FD1E3C">
        <w:t>анные, передаваемые программой непосредственно</w:t>
      </w:r>
      <w:r w:rsidR="001641C7">
        <w:t xml:space="preserve"> на</w:t>
      </w:r>
      <w:r w:rsidR="00620838">
        <w:t xml:space="preserve"> </w:t>
      </w:r>
      <w:r w:rsidR="001641C7">
        <w:t>у</w:t>
      </w:r>
      <w:r w:rsidR="006D0597">
        <w:t>стройства вывода</w:t>
      </w:r>
      <w:r w:rsidR="00620838">
        <w:t>.</w:t>
      </w:r>
    </w:p>
    <w:p w14:paraId="2F4C6560" w14:textId="4EAAB7C9" w:rsidR="00834297" w:rsidRPr="000D34A8" w:rsidRDefault="00834297" w:rsidP="000D34A8"/>
    <w:p w14:paraId="06598326" w14:textId="74855EC3" w:rsidR="000D34A8" w:rsidRPr="000D34A8" w:rsidRDefault="000D34A8" w:rsidP="000D34A8"/>
    <w:p w14:paraId="3B91608B" w14:textId="77777777" w:rsidR="000D34A8" w:rsidRPr="000D34A8" w:rsidRDefault="000D34A8" w:rsidP="000D34A8"/>
    <w:sectPr w:rsidR="000D34A8" w:rsidRPr="000D34A8" w:rsidSect="006D0597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7BD9A7" w14:textId="77777777" w:rsidR="00DD56C2" w:rsidRDefault="00DD56C2" w:rsidP="003933C8">
      <w:r>
        <w:separator/>
      </w:r>
    </w:p>
  </w:endnote>
  <w:endnote w:type="continuationSeparator" w:id="0">
    <w:p w14:paraId="7A5DEDD3" w14:textId="77777777" w:rsidR="00DD56C2" w:rsidRDefault="00DD56C2" w:rsidP="003933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3359217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18FD5E7E" w14:textId="76EAAE9A" w:rsidR="006D0597" w:rsidRDefault="006D0597" w:rsidP="006D0597">
            <w:pPr>
              <w:pStyle w:val="a7"/>
              <w:jc w:val="right"/>
            </w:pPr>
            <w:r>
              <w:t xml:space="preserve">Страница </w:t>
            </w:r>
            <w:r>
              <w:rPr>
                <w:bCs/>
                <w:szCs w:val="24"/>
              </w:rPr>
              <w:fldChar w:fldCharType="begin"/>
            </w:r>
            <w:r>
              <w:rPr>
                <w:bCs/>
              </w:rPr>
              <w:instrText>PAGE</w:instrText>
            </w:r>
            <w:r>
              <w:rPr>
                <w:bCs/>
                <w:szCs w:val="24"/>
              </w:rPr>
              <w:fldChar w:fldCharType="separate"/>
            </w:r>
            <w:r w:rsidR="00BA5FC8">
              <w:rPr>
                <w:bCs/>
                <w:noProof/>
              </w:rPr>
              <w:t>2</w:t>
            </w:r>
            <w:r>
              <w:rPr>
                <w:bCs/>
                <w:szCs w:val="24"/>
              </w:rPr>
              <w:fldChar w:fldCharType="end"/>
            </w:r>
            <w:r>
              <w:t xml:space="preserve"> из </w:t>
            </w:r>
            <w:r>
              <w:rPr>
                <w:bCs/>
                <w:szCs w:val="24"/>
              </w:rPr>
              <w:fldChar w:fldCharType="begin"/>
            </w:r>
            <w:r>
              <w:rPr>
                <w:bCs/>
              </w:rPr>
              <w:instrText>NUMPAGES</w:instrText>
            </w:r>
            <w:r>
              <w:rPr>
                <w:bCs/>
                <w:szCs w:val="24"/>
              </w:rPr>
              <w:fldChar w:fldCharType="separate"/>
            </w:r>
            <w:r w:rsidR="00BA5FC8">
              <w:rPr>
                <w:bCs/>
                <w:noProof/>
              </w:rPr>
              <w:t>9</w:t>
            </w:r>
            <w:r>
              <w:rPr>
                <w:bCs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6A8879" w14:textId="7F0790E2" w:rsidR="00886229" w:rsidRPr="006D0597" w:rsidRDefault="00886229" w:rsidP="006D0597">
    <w:pPr>
      <w:pStyle w:val="a7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C01ADE" w14:textId="77777777" w:rsidR="00DD56C2" w:rsidRDefault="00DD56C2" w:rsidP="003933C8">
      <w:r>
        <w:separator/>
      </w:r>
    </w:p>
  </w:footnote>
  <w:footnote w:type="continuationSeparator" w:id="0">
    <w:p w14:paraId="1EC86F31" w14:textId="77777777" w:rsidR="00DD56C2" w:rsidRDefault="00DD56C2" w:rsidP="003933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54408263"/>
      <w:docPartObj>
        <w:docPartGallery w:val="Page Numbers (Top of Page)"/>
        <w:docPartUnique/>
      </w:docPartObj>
    </w:sdtPr>
    <w:sdtEndPr/>
    <w:sdtContent>
      <w:p w14:paraId="7A3D7F0A" w14:textId="782A6BE0" w:rsidR="006D0597" w:rsidRDefault="006D0597" w:rsidP="006D0597">
        <w:pPr>
          <w:pStyle w:val="a5"/>
          <w:ind w:firstLine="0"/>
          <w:jc w:val="right"/>
        </w:pPr>
        <w:r w:rsidRPr="003A385F">
          <w:t>«Программный комплекс для портала «</w:t>
        </w:r>
        <w:r w:rsidR="008F1755">
          <w:t>Культура</w:t>
        </w:r>
        <w:r w:rsidRPr="003A385F">
          <w:t xml:space="preserve"> региона»</w:t>
        </w:r>
        <w:r>
          <w:t>. Описание программы</w:t>
        </w:r>
      </w:p>
      <w:p w14:paraId="3EDAD6B4" w14:textId="5B201E76" w:rsidR="00886229" w:rsidRDefault="00B572CB" w:rsidP="006D0597">
        <w:pPr>
          <w:pStyle w:val="a5"/>
          <w:ind w:firstLine="0"/>
          <w:jc w:val="right"/>
        </w:pP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BA481F" w14:textId="77777777" w:rsidR="00886229" w:rsidRPr="00FF6037" w:rsidRDefault="00886229" w:rsidP="006D0597">
    <w:pPr>
      <w:pStyle w:val="a5"/>
      <w:ind w:firstLine="0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44480456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2232CA8"/>
    <w:multiLevelType w:val="hybridMultilevel"/>
    <w:tmpl w:val="EB1295F8"/>
    <w:lvl w:ilvl="0" w:tplc="D466F078">
      <w:start w:val="1"/>
      <w:numFmt w:val="decimal"/>
      <w:pStyle w:val="a"/>
      <w:lvlText w:val="Разработчикам %1"/>
      <w:lvlJc w:val="left"/>
      <w:pPr>
        <w:ind w:left="194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" w15:restartNumberingAfterBreak="0">
    <w:nsid w:val="0EC302CD"/>
    <w:multiLevelType w:val="hybridMultilevel"/>
    <w:tmpl w:val="46E2B84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6A735EB"/>
    <w:multiLevelType w:val="hybridMultilevel"/>
    <w:tmpl w:val="4EB85934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23A10681"/>
    <w:multiLevelType w:val="hybridMultilevel"/>
    <w:tmpl w:val="2072F89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25AB5227"/>
    <w:multiLevelType w:val="hybridMultilevel"/>
    <w:tmpl w:val="CBBC7272"/>
    <w:lvl w:ilvl="0" w:tplc="FFDE7C62">
      <w:start w:val="1"/>
      <w:numFmt w:val="decimal"/>
      <w:pStyle w:val="10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DD2D1B"/>
    <w:multiLevelType w:val="hybridMultilevel"/>
    <w:tmpl w:val="46DA856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2B230DED"/>
    <w:multiLevelType w:val="hybridMultilevel"/>
    <w:tmpl w:val="46E2B84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27623AF"/>
    <w:multiLevelType w:val="hybridMultilevel"/>
    <w:tmpl w:val="035C2898"/>
    <w:lvl w:ilvl="0" w:tplc="ADA6274A">
      <w:start w:val="1"/>
      <w:numFmt w:val="decimal"/>
      <w:pStyle w:val="a0"/>
      <w:lvlText w:val="%1."/>
      <w:lvlJc w:val="left"/>
      <w:pPr>
        <w:ind w:left="928" w:hanging="360"/>
      </w:pPr>
      <w:rPr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B1560D"/>
    <w:multiLevelType w:val="hybridMultilevel"/>
    <w:tmpl w:val="46E2B84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44EE2EBF"/>
    <w:multiLevelType w:val="hybridMultilevel"/>
    <w:tmpl w:val="0D189B4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58AD2276"/>
    <w:multiLevelType w:val="hybridMultilevel"/>
    <w:tmpl w:val="46E2B84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595E33EB"/>
    <w:multiLevelType w:val="hybridMultilevel"/>
    <w:tmpl w:val="DA5CB1F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599910DD"/>
    <w:multiLevelType w:val="hybridMultilevel"/>
    <w:tmpl w:val="6EBA612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674D4E1F"/>
    <w:multiLevelType w:val="hybridMultilevel"/>
    <w:tmpl w:val="A410956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7A44DB9"/>
    <w:multiLevelType w:val="hybridMultilevel"/>
    <w:tmpl w:val="7752E15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7EF557CC"/>
    <w:multiLevelType w:val="hybridMultilevel"/>
    <w:tmpl w:val="46E2B84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3"/>
  </w:num>
  <w:num w:numId="3">
    <w:abstractNumId w:val="0"/>
  </w:num>
  <w:num w:numId="4">
    <w:abstractNumId w:val="8"/>
  </w:num>
  <w:num w:numId="5">
    <w:abstractNumId w:val="5"/>
  </w:num>
  <w:num w:numId="6">
    <w:abstractNumId w:val="1"/>
  </w:num>
  <w:num w:numId="7">
    <w:abstractNumId w:val="6"/>
  </w:num>
  <w:num w:numId="8">
    <w:abstractNumId w:val="15"/>
  </w:num>
  <w:num w:numId="9">
    <w:abstractNumId w:val="4"/>
  </w:num>
  <w:num w:numId="10">
    <w:abstractNumId w:val="10"/>
  </w:num>
  <w:num w:numId="11">
    <w:abstractNumId w:val="13"/>
  </w:num>
  <w:num w:numId="12">
    <w:abstractNumId w:val="14"/>
  </w:num>
  <w:num w:numId="13">
    <w:abstractNumId w:val="2"/>
  </w:num>
  <w:num w:numId="14">
    <w:abstractNumId w:val="11"/>
  </w:num>
  <w:num w:numId="15">
    <w:abstractNumId w:val="7"/>
  </w:num>
  <w:num w:numId="16">
    <w:abstractNumId w:val="16"/>
  </w:num>
  <w:num w:numId="17">
    <w:abstractNumId w:val="9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5"/>
  </w:num>
  <w:num w:numId="28">
    <w:abstractNumId w:val="1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33C8"/>
    <w:rsid w:val="000113F4"/>
    <w:rsid w:val="0002348C"/>
    <w:rsid w:val="00024C49"/>
    <w:rsid w:val="000334F7"/>
    <w:rsid w:val="000370C1"/>
    <w:rsid w:val="000504F1"/>
    <w:rsid w:val="00050B5E"/>
    <w:rsid w:val="00051052"/>
    <w:rsid w:val="000535F6"/>
    <w:rsid w:val="000663E9"/>
    <w:rsid w:val="00071AF3"/>
    <w:rsid w:val="00076E51"/>
    <w:rsid w:val="000830AC"/>
    <w:rsid w:val="00083D33"/>
    <w:rsid w:val="0009260A"/>
    <w:rsid w:val="000A14C5"/>
    <w:rsid w:val="000B13E4"/>
    <w:rsid w:val="000B39EA"/>
    <w:rsid w:val="000D2FD5"/>
    <w:rsid w:val="000D34A8"/>
    <w:rsid w:val="000E7F3C"/>
    <w:rsid w:val="000F4A99"/>
    <w:rsid w:val="00101FBC"/>
    <w:rsid w:val="00102C35"/>
    <w:rsid w:val="0011592B"/>
    <w:rsid w:val="00116E69"/>
    <w:rsid w:val="00123A30"/>
    <w:rsid w:val="00124EEC"/>
    <w:rsid w:val="001250E2"/>
    <w:rsid w:val="00127A40"/>
    <w:rsid w:val="00135E94"/>
    <w:rsid w:val="00145DB1"/>
    <w:rsid w:val="00153187"/>
    <w:rsid w:val="00161A4B"/>
    <w:rsid w:val="00161F48"/>
    <w:rsid w:val="001641C7"/>
    <w:rsid w:val="00165C17"/>
    <w:rsid w:val="00170F61"/>
    <w:rsid w:val="00171819"/>
    <w:rsid w:val="001807BE"/>
    <w:rsid w:val="00196D98"/>
    <w:rsid w:val="001A18BB"/>
    <w:rsid w:val="001A18F9"/>
    <w:rsid w:val="001B45FC"/>
    <w:rsid w:val="001B7FC8"/>
    <w:rsid w:val="001D447E"/>
    <w:rsid w:val="001E3B2E"/>
    <w:rsid w:val="001E4F08"/>
    <w:rsid w:val="001F4F88"/>
    <w:rsid w:val="00202468"/>
    <w:rsid w:val="0022176D"/>
    <w:rsid w:val="002250D4"/>
    <w:rsid w:val="00225CF8"/>
    <w:rsid w:val="00226B66"/>
    <w:rsid w:val="00242D32"/>
    <w:rsid w:val="00242F04"/>
    <w:rsid w:val="00254B55"/>
    <w:rsid w:val="002625BF"/>
    <w:rsid w:val="00273784"/>
    <w:rsid w:val="002828E7"/>
    <w:rsid w:val="00287479"/>
    <w:rsid w:val="002A48C1"/>
    <w:rsid w:val="002C40AF"/>
    <w:rsid w:val="002C5DF9"/>
    <w:rsid w:val="002C7484"/>
    <w:rsid w:val="002D20BF"/>
    <w:rsid w:val="002D526F"/>
    <w:rsid w:val="002D7DB9"/>
    <w:rsid w:val="002E13ED"/>
    <w:rsid w:val="002E42DF"/>
    <w:rsid w:val="002E58C2"/>
    <w:rsid w:val="002E6C44"/>
    <w:rsid w:val="002E70D6"/>
    <w:rsid w:val="00310624"/>
    <w:rsid w:val="003204ED"/>
    <w:rsid w:val="00326A8C"/>
    <w:rsid w:val="00330A57"/>
    <w:rsid w:val="003354E9"/>
    <w:rsid w:val="0034428F"/>
    <w:rsid w:val="00364A0F"/>
    <w:rsid w:val="00370CA5"/>
    <w:rsid w:val="00374D62"/>
    <w:rsid w:val="00375F41"/>
    <w:rsid w:val="00377515"/>
    <w:rsid w:val="00390ED0"/>
    <w:rsid w:val="003933C8"/>
    <w:rsid w:val="00397806"/>
    <w:rsid w:val="003B0667"/>
    <w:rsid w:val="003C0483"/>
    <w:rsid w:val="003D15D3"/>
    <w:rsid w:val="003D3AD0"/>
    <w:rsid w:val="003D4418"/>
    <w:rsid w:val="003D739A"/>
    <w:rsid w:val="003F243C"/>
    <w:rsid w:val="003F267B"/>
    <w:rsid w:val="003F3A7C"/>
    <w:rsid w:val="003F4D79"/>
    <w:rsid w:val="0040343A"/>
    <w:rsid w:val="00433238"/>
    <w:rsid w:val="004522F7"/>
    <w:rsid w:val="00453EB1"/>
    <w:rsid w:val="00457B5A"/>
    <w:rsid w:val="00461C5F"/>
    <w:rsid w:val="0046314C"/>
    <w:rsid w:val="00483DD4"/>
    <w:rsid w:val="004A07CB"/>
    <w:rsid w:val="004A2539"/>
    <w:rsid w:val="004B794D"/>
    <w:rsid w:val="004C568D"/>
    <w:rsid w:val="004F5649"/>
    <w:rsid w:val="004F6623"/>
    <w:rsid w:val="00501263"/>
    <w:rsid w:val="00501880"/>
    <w:rsid w:val="00515127"/>
    <w:rsid w:val="00523F83"/>
    <w:rsid w:val="00530F21"/>
    <w:rsid w:val="00537833"/>
    <w:rsid w:val="00565F20"/>
    <w:rsid w:val="0057171E"/>
    <w:rsid w:val="00595807"/>
    <w:rsid w:val="005A75BC"/>
    <w:rsid w:val="005C67B8"/>
    <w:rsid w:val="005D09C4"/>
    <w:rsid w:val="005D44E5"/>
    <w:rsid w:val="005D66E4"/>
    <w:rsid w:val="006065F6"/>
    <w:rsid w:val="006117E5"/>
    <w:rsid w:val="00620838"/>
    <w:rsid w:val="00641518"/>
    <w:rsid w:val="0064401D"/>
    <w:rsid w:val="00654419"/>
    <w:rsid w:val="0066141C"/>
    <w:rsid w:val="00665E6D"/>
    <w:rsid w:val="006665AA"/>
    <w:rsid w:val="00666B21"/>
    <w:rsid w:val="00666BFE"/>
    <w:rsid w:val="00675FF9"/>
    <w:rsid w:val="00681502"/>
    <w:rsid w:val="0068250B"/>
    <w:rsid w:val="006901A3"/>
    <w:rsid w:val="00691092"/>
    <w:rsid w:val="006A0F5F"/>
    <w:rsid w:val="006A10D8"/>
    <w:rsid w:val="006A11BC"/>
    <w:rsid w:val="006A28C5"/>
    <w:rsid w:val="006A7F67"/>
    <w:rsid w:val="006B32C9"/>
    <w:rsid w:val="006B634F"/>
    <w:rsid w:val="006C4156"/>
    <w:rsid w:val="006C5E09"/>
    <w:rsid w:val="006C7F46"/>
    <w:rsid w:val="006D0597"/>
    <w:rsid w:val="006D2CCB"/>
    <w:rsid w:val="006E29B5"/>
    <w:rsid w:val="006E4967"/>
    <w:rsid w:val="006E6BE9"/>
    <w:rsid w:val="006F655F"/>
    <w:rsid w:val="006F76CA"/>
    <w:rsid w:val="00705CBF"/>
    <w:rsid w:val="00714DB5"/>
    <w:rsid w:val="00736B9A"/>
    <w:rsid w:val="007414D1"/>
    <w:rsid w:val="0074370B"/>
    <w:rsid w:val="00750049"/>
    <w:rsid w:val="00766ECB"/>
    <w:rsid w:val="00771419"/>
    <w:rsid w:val="00783ED1"/>
    <w:rsid w:val="00784D45"/>
    <w:rsid w:val="00785D0A"/>
    <w:rsid w:val="00790132"/>
    <w:rsid w:val="0079672D"/>
    <w:rsid w:val="007A436B"/>
    <w:rsid w:val="007D5DB2"/>
    <w:rsid w:val="007E225D"/>
    <w:rsid w:val="007E6C2A"/>
    <w:rsid w:val="007F074D"/>
    <w:rsid w:val="00801E23"/>
    <w:rsid w:val="00820388"/>
    <w:rsid w:val="00834297"/>
    <w:rsid w:val="008532C7"/>
    <w:rsid w:val="00866F75"/>
    <w:rsid w:val="00867FCC"/>
    <w:rsid w:val="0087245F"/>
    <w:rsid w:val="00874B61"/>
    <w:rsid w:val="00886229"/>
    <w:rsid w:val="00886655"/>
    <w:rsid w:val="008871AE"/>
    <w:rsid w:val="008879C7"/>
    <w:rsid w:val="00893537"/>
    <w:rsid w:val="008940D9"/>
    <w:rsid w:val="008A2076"/>
    <w:rsid w:val="008B0D1C"/>
    <w:rsid w:val="008B36B5"/>
    <w:rsid w:val="008B634C"/>
    <w:rsid w:val="008E2D04"/>
    <w:rsid w:val="008E491B"/>
    <w:rsid w:val="008E729B"/>
    <w:rsid w:val="008F1755"/>
    <w:rsid w:val="00906F8A"/>
    <w:rsid w:val="00907A50"/>
    <w:rsid w:val="0091060B"/>
    <w:rsid w:val="009148E5"/>
    <w:rsid w:val="00920410"/>
    <w:rsid w:val="00922DB0"/>
    <w:rsid w:val="0092329D"/>
    <w:rsid w:val="00925ED1"/>
    <w:rsid w:val="0092603C"/>
    <w:rsid w:val="009421AF"/>
    <w:rsid w:val="00950CCC"/>
    <w:rsid w:val="00957E75"/>
    <w:rsid w:val="00961E47"/>
    <w:rsid w:val="00971043"/>
    <w:rsid w:val="00971FB3"/>
    <w:rsid w:val="00986FD9"/>
    <w:rsid w:val="009874ED"/>
    <w:rsid w:val="009A31EB"/>
    <w:rsid w:val="009A3826"/>
    <w:rsid w:val="009B2797"/>
    <w:rsid w:val="009C2B8C"/>
    <w:rsid w:val="009D4349"/>
    <w:rsid w:val="009D7CEB"/>
    <w:rsid w:val="009E01F4"/>
    <w:rsid w:val="009E66F1"/>
    <w:rsid w:val="00A13C1F"/>
    <w:rsid w:val="00A142F8"/>
    <w:rsid w:val="00A356D1"/>
    <w:rsid w:val="00A35D04"/>
    <w:rsid w:val="00A40F3D"/>
    <w:rsid w:val="00A612B6"/>
    <w:rsid w:val="00A6165C"/>
    <w:rsid w:val="00A83F85"/>
    <w:rsid w:val="00AA35E5"/>
    <w:rsid w:val="00AB3005"/>
    <w:rsid w:val="00AC2575"/>
    <w:rsid w:val="00AE0304"/>
    <w:rsid w:val="00AE7C37"/>
    <w:rsid w:val="00AF2B71"/>
    <w:rsid w:val="00AF554E"/>
    <w:rsid w:val="00B11443"/>
    <w:rsid w:val="00B14089"/>
    <w:rsid w:val="00B15B31"/>
    <w:rsid w:val="00B572CB"/>
    <w:rsid w:val="00B67EA9"/>
    <w:rsid w:val="00B72E0F"/>
    <w:rsid w:val="00B81AE0"/>
    <w:rsid w:val="00B82A08"/>
    <w:rsid w:val="00B93AD7"/>
    <w:rsid w:val="00BA5FC8"/>
    <w:rsid w:val="00BB139A"/>
    <w:rsid w:val="00BB56F3"/>
    <w:rsid w:val="00BC1DB2"/>
    <w:rsid w:val="00BC2395"/>
    <w:rsid w:val="00BE35AC"/>
    <w:rsid w:val="00BE6D7C"/>
    <w:rsid w:val="00BF0C58"/>
    <w:rsid w:val="00C100CE"/>
    <w:rsid w:val="00C30445"/>
    <w:rsid w:val="00C3411F"/>
    <w:rsid w:val="00C46BE4"/>
    <w:rsid w:val="00C47E0C"/>
    <w:rsid w:val="00C610E1"/>
    <w:rsid w:val="00C624B1"/>
    <w:rsid w:val="00C719F7"/>
    <w:rsid w:val="00C80F06"/>
    <w:rsid w:val="00C87937"/>
    <w:rsid w:val="00C94B02"/>
    <w:rsid w:val="00CA7117"/>
    <w:rsid w:val="00CC6031"/>
    <w:rsid w:val="00CD1E9A"/>
    <w:rsid w:val="00CE1688"/>
    <w:rsid w:val="00CE6B31"/>
    <w:rsid w:val="00CF30F6"/>
    <w:rsid w:val="00CF6C9F"/>
    <w:rsid w:val="00D00185"/>
    <w:rsid w:val="00D00536"/>
    <w:rsid w:val="00D011EB"/>
    <w:rsid w:val="00D10C10"/>
    <w:rsid w:val="00D15768"/>
    <w:rsid w:val="00D159F1"/>
    <w:rsid w:val="00D16D84"/>
    <w:rsid w:val="00D26240"/>
    <w:rsid w:val="00D30370"/>
    <w:rsid w:val="00D3585B"/>
    <w:rsid w:val="00D52BDB"/>
    <w:rsid w:val="00D55544"/>
    <w:rsid w:val="00D56AF3"/>
    <w:rsid w:val="00D56BDE"/>
    <w:rsid w:val="00D8656C"/>
    <w:rsid w:val="00D90C61"/>
    <w:rsid w:val="00D91D64"/>
    <w:rsid w:val="00D93C3F"/>
    <w:rsid w:val="00DA36A5"/>
    <w:rsid w:val="00DD3AD6"/>
    <w:rsid w:val="00DD56C2"/>
    <w:rsid w:val="00DF4CB1"/>
    <w:rsid w:val="00E068D3"/>
    <w:rsid w:val="00E1146E"/>
    <w:rsid w:val="00E11AD7"/>
    <w:rsid w:val="00E24747"/>
    <w:rsid w:val="00E2738B"/>
    <w:rsid w:val="00E32045"/>
    <w:rsid w:val="00E36AF9"/>
    <w:rsid w:val="00E37B2F"/>
    <w:rsid w:val="00E55B55"/>
    <w:rsid w:val="00E63A54"/>
    <w:rsid w:val="00E65E80"/>
    <w:rsid w:val="00E850F4"/>
    <w:rsid w:val="00EB0F11"/>
    <w:rsid w:val="00EB52A9"/>
    <w:rsid w:val="00EB7F61"/>
    <w:rsid w:val="00ED0723"/>
    <w:rsid w:val="00ED11D3"/>
    <w:rsid w:val="00ED262F"/>
    <w:rsid w:val="00ED46B9"/>
    <w:rsid w:val="00EE0363"/>
    <w:rsid w:val="00F04C01"/>
    <w:rsid w:val="00F15D49"/>
    <w:rsid w:val="00F16166"/>
    <w:rsid w:val="00F165EA"/>
    <w:rsid w:val="00F30035"/>
    <w:rsid w:val="00F63E79"/>
    <w:rsid w:val="00F707CD"/>
    <w:rsid w:val="00F84196"/>
    <w:rsid w:val="00F866B7"/>
    <w:rsid w:val="00F91211"/>
    <w:rsid w:val="00FA653F"/>
    <w:rsid w:val="00FC3982"/>
    <w:rsid w:val="00FC55CC"/>
    <w:rsid w:val="00FC77FA"/>
    <w:rsid w:val="00FD1E3C"/>
    <w:rsid w:val="00FE2278"/>
    <w:rsid w:val="00FE358E"/>
    <w:rsid w:val="00FF6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D7C2687"/>
  <w15:docId w15:val="{317D6711-C9B4-49EC-B6AC-BE57DEA1A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971043"/>
    <w:pPr>
      <w:widowControl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1">
    <w:name w:val="heading 1"/>
    <w:basedOn w:val="a1"/>
    <w:next w:val="a1"/>
    <w:link w:val="11"/>
    <w:autoRedefine/>
    <w:qFormat/>
    <w:rsid w:val="006D0597"/>
    <w:pPr>
      <w:keepNext/>
      <w:keepLines/>
      <w:pageBreakBefore/>
      <w:numPr>
        <w:numId w:val="26"/>
      </w:numPr>
      <w:tabs>
        <w:tab w:val="left" w:pos="993"/>
        <w:tab w:val="left" w:pos="1134"/>
      </w:tabs>
      <w:spacing w:after="120"/>
      <w:ind w:firstLine="567"/>
      <w:outlineLvl w:val="0"/>
    </w:pPr>
    <w:rPr>
      <w:rFonts w:ascii="Times New Roman Полужирный" w:hAnsi="Times New Roman Полужирный"/>
      <w:b/>
      <w:caps/>
    </w:rPr>
  </w:style>
  <w:style w:type="paragraph" w:styleId="2">
    <w:name w:val="heading 2"/>
    <w:basedOn w:val="1"/>
    <w:next w:val="a1"/>
    <w:link w:val="20"/>
    <w:autoRedefine/>
    <w:qFormat/>
    <w:rsid w:val="006D0597"/>
    <w:pPr>
      <w:pageBreakBefore w:val="0"/>
      <w:numPr>
        <w:ilvl w:val="1"/>
      </w:numPr>
      <w:spacing w:before="120"/>
      <w:ind w:firstLine="567"/>
      <w:outlineLvl w:val="1"/>
    </w:pPr>
    <w:rPr>
      <w:rFonts w:ascii="Times New Roman" w:hAnsi="Times New Roman"/>
      <w:caps w:val="0"/>
    </w:rPr>
  </w:style>
  <w:style w:type="paragraph" w:styleId="3">
    <w:name w:val="heading 3"/>
    <w:basedOn w:val="1"/>
    <w:next w:val="a1"/>
    <w:link w:val="30"/>
    <w:autoRedefine/>
    <w:qFormat/>
    <w:rsid w:val="000B13E4"/>
    <w:pPr>
      <w:pageBreakBefore w:val="0"/>
      <w:numPr>
        <w:ilvl w:val="2"/>
      </w:numPr>
      <w:tabs>
        <w:tab w:val="clear" w:pos="993"/>
        <w:tab w:val="clear" w:pos="1134"/>
        <w:tab w:val="left" w:pos="1276"/>
        <w:tab w:val="left" w:pos="1418"/>
      </w:tabs>
      <w:ind w:firstLine="567"/>
      <w:outlineLvl w:val="2"/>
    </w:pPr>
    <w:rPr>
      <w:b w:val="0"/>
      <w:caps w:val="0"/>
    </w:rPr>
  </w:style>
  <w:style w:type="paragraph" w:styleId="4">
    <w:name w:val="heading 4"/>
    <w:basedOn w:val="1"/>
    <w:next w:val="a1"/>
    <w:link w:val="40"/>
    <w:autoRedefine/>
    <w:qFormat/>
    <w:rsid w:val="002828E7"/>
    <w:pPr>
      <w:pageBreakBefore w:val="0"/>
      <w:numPr>
        <w:ilvl w:val="3"/>
      </w:numPr>
      <w:outlineLvl w:val="3"/>
    </w:pPr>
    <w:rPr>
      <w:b w:val="0"/>
      <w:caps w:val="0"/>
    </w:rPr>
  </w:style>
  <w:style w:type="paragraph" w:styleId="5">
    <w:name w:val="heading 5"/>
    <w:basedOn w:val="a1"/>
    <w:next w:val="a1"/>
    <w:link w:val="50"/>
    <w:qFormat/>
    <w:rsid w:val="002828E7"/>
    <w:pPr>
      <w:keepNext/>
      <w:keepLines/>
      <w:numPr>
        <w:ilvl w:val="4"/>
        <w:numId w:val="26"/>
      </w:numPr>
      <w:spacing w:before="120" w:after="60"/>
      <w:outlineLvl w:val="4"/>
    </w:pPr>
  </w:style>
  <w:style w:type="paragraph" w:styleId="6">
    <w:name w:val="heading 6"/>
    <w:basedOn w:val="a1"/>
    <w:next w:val="a1"/>
    <w:link w:val="60"/>
    <w:qFormat/>
    <w:rsid w:val="002828E7"/>
    <w:pPr>
      <w:keepNext/>
      <w:keepLines/>
      <w:numPr>
        <w:ilvl w:val="5"/>
        <w:numId w:val="26"/>
      </w:numPr>
      <w:spacing w:before="120" w:after="60"/>
      <w:outlineLvl w:val="5"/>
    </w:pPr>
  </w:style>
  <w:style w:type="paragraph" w:styleId="7">
    <w:name w:val="heading 7"/>
    <w:basedOn w:val="a1"/>
    <w:next w:val="a1"/>
    <w:link w:val="70"/>
    <w:qFormat/>
    <w:rsid w:val="002828E7"/>
    <w:pPr>
      <w:keepNext/>
      <w:numPr>
        <w:ilvl w:val="6"/>
        <w:numId w:val="26"/>
      </w:numPr>
      <w:spacing w:before="240" w:after="60"/>
      <w:outlineLvl w:val="6"/>
    </w:pPr>
  </w:style>
  <w:style w:type="paragraph" w:styleId="8">
    <w:name w:val="heading 8"/>
    <w:basedOn w:val="a1"/>
    <w:next w:val="a1"/>
    <w:link w:val="80"/>
    <w:qFormat/>
    <w:rsid w:val="002828E7"/>
    <w:pPr>
      <w:keepNext/>
      <w:numPr>
        <w:ilvl w:val="7"/>
        <w:numId w:val="26"/>
      </w:numPr>
      <w:spacing w:before="240" w:after="60"/>
      <w:outlineLvl w:val="7"/>
    </w:pPr>
    <w:rPr>
      <w:i/>
    </w:rPr>
  </w:style>
  <w:style w:type="paragraph" w:styleId="9">
    <w:name w:val="heading 9"/>
    <w:basedOn w:val="a1"/>
    <w:next w:val="a1"/>
    <w:link w:val="90"/>
    <w:qFormat/>
    <w:rsid w:val="002828E7"/>
    <w:pPr>
      <w:keepNext/>
      <w:numPr>
        <w:ilvl w:val="8"/>
        <w:numId w:val="26"/>
      </w:numPr>
      <w:spacing w:before="240" w:after="60"/>
      <w:outlineLvl w:val="8"/>
    </w:pPr>
    <w:rPr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semiHidden/>
    <w:rsid w:val="002828E7"/>
    <w:pPr>
      <w:tabs>
        <w:tab w:val="center" w:pos="4320"/>
        <w:tab w:val="right" w:pos="8640"/>
      </w:tabs>
    </w:pPr>
  </w:style>
  <w:style w:type="character" w:customStyle="1" w:styleId="a6">
    <w:name w:val="Верхний колонтитул Знак"/>
    <w:basedOn w:val="a2"/>
    <w:link w:val="a5"/>
    <w:uiPriority w:val="99"/>
    <w:semiHidden/>
    <w:rsid w:val="002828E7"/>
    <w:rPr>
      <w:rFonts w:ascii="Times New Roman" w:eastAsia="Times New Roman" w:hAnsi="Times New Roman" w:cs="Times New Roman"/>
      <w:sz w:val="26"/>
      <w:szCs w:val="20"/>
    </w:rPr>
  </w:style>
  <w:style w:type="paragraph" w:styleId="a7">
    <w:name w:val="footer"/>
    <w:basedOn w:val="a1"/>
    <w:link w:val="a8"/>
    <w:uiPriority w:val="99"/>
    <w:semiHidden/>
    <w:rsid w:val="002828E7"/>
    <w:pPr>
      <w:tabs>
        <w:tab w:val="center" w:pos="4320"/>
        <w:tab w:val="right" w:pos="8640"/>
      </w:tabs>
    </w:pPr>
  </w:style>
  <w:style w:type="character" w:customStyle="1" w:styleId="a8">
    <w:name w:val="Нижний колонтитул Знак"/>
    <w:basedOn w:val="a2"/>
    <w:link w:val="a7"/>
    <w:uiPriority w:val="99"/>
    <w:semiHidden/>
    <w:rsid w:val="002828E7"/>
    <w:rPr>
      <w:rFonts w:ascii="Times New Roman" w:eastAsia="Times New Roman" w:hAnsi="Times New Roman" w:cs="Times New Roman"/>
      <w:sz w:val="26"/>
      <w:szCs w:val="20"/>
    </w:rPr>
  </w:style>
  <w:style w:type="paragraph" w:customStyle="1" w:styleId="a9">
    <w:name w:val="Абзацы титульного листа"/>
    <w:basedOn w:val="a1"/>
    <w:link w:val="aa"/>
    <w:qFormat/>
    <w:rsid w:val="00F707CD"/>
    <w:pPr>
      <w:widowControl/>
      <w:spacing w:before="200" w:after="200"/>
      <w:jc w:val="left"/>
    </w:pPr>
    <w:rPr>
      <w:szCs w:val="24"/>
    </w:rPr>
  </w:style>
  <w:style w:type="character" w:customStyle="1" w:styleId="aa">
    <w:name w:val="Абзацы титульного листа Знак"/>
    <w:link w:val="a9"/>
    <w:rsid w:val="002828E7"/>
    <w:rPr>
      <w:rFonts w:ascii="Times New Roman" w:eastAsia="Times New Roman" w:hAnsi="Times New Roman" w:cs="Times New Roman"/>
      <w:sz w:val="26"/>
      <w:szCs w:val="24"/>
    </w:rPr>
  </w:style>
  <w:style w:type="character" w:customStyle="1" w:styleId="apple-converted-space">
    <w:name w:val="apple-converted-space"/>
    <w:basedOn w:val="a2"/>
    <w:semiHidden/>
    <w:rsid w:val="00F707CD"/>
  </w:style>
  <w:style w:type="paragraph" w:styleId="ab">
    <w:name w:val="List Paragraph"/>
    <w:aliases w:val="Абзац списка с маркерами"/>
    <w:basedOn w:val="a1"/>
    <w:link w:val="ac"/>
    <w:uiPriority w:val="34"/>
    <w:qFormat/>
    <w:rsid w:val="00F707CD"/>
    <w:pPr>
      <w:ind w:left="720"/>
      <w:contextualSpacing/>
    </w:pPr>
  </w:style>
  <w:style w:type="character" w:customStyle="1" w:styleId="ac">
    <w:name w:val="Абзац списка Знак"/>
    <w:aliases w:val="Абзац списка с маркерами Знак"/>
    <w:basedOn w:val="a2"/>
    <w:link w:val="ab"/>
    <w:uiPriority w:val="34"/>
    <w:rsid w:val="002828E7"/>
    <w:rPr>
      <w:rFonts w:ascii="Times New Roman" w:eastAsia="Times New Roman" w:hAnsi="Times New Roman" w:cs="Times New Roman"/>
      <w:sz w:val="26"/>
      <w:szCs w:val="20"/>
    </w:rPr>
  </w:style>
  <w:style w:type="character" w:styleId="ad">
    <w:name w:val="Emphasis"/>
    <w:basedOn w:val="a2"/>
    <w:uiPriority w:val="20"/>
    <w:semiHidden/>
    <w:qFormat/>
    <w:rsid w:val="00F707CD"/>
    <w:rPr>
      <w:i/>
      <w:iCs/>
    </w:rPr>
  </w:style>
  <w:style w:type="character" w:styleId="ae">
    <w:name w:val="Hyperlink"/>
    <w:basedOn w:val="a2"/>
    <w:uiPriority w:val="99"/>
    <w:semiHidden/>
    <w:rsid w:val="00F707CD"/>
    <w:rPr>
      <w:color w:val="0000FF"/>
      <w:u w:val="single"/>
    </w:rPr>
  </w:style>
  <w:style w:type="character" w:customStyle="1" w:styleId="11">
    <w:name w:val="Заголовок 1 Знак"/>
    <w:basedOn w:val="a2"/>
    <w:link w:val="1"/>
    <w:rsid w:val="006D0597"/>
    <w:rPr>
      <w:rFonts w:ascii="Times New Roman Полужирный" w:eastAsia="Times New Roman" w:hAnsi="Times New Roman Полужирный" w:cs="Times New Roman"/>
      <w:b/>
      <w:caps/>
      <w:sz w:val="24"/>
      <w:szCs w:val="20"/>
    </w:rPr>
  </w:style>
  <w:style w:type="character" w:customStyle="1" w:styleId="20">
    <w:name w:val="Заголовок 2 Знак"/>
    <w:basedOn w:val="a2"/>
    <w:link w:val="2"/>
    <w:rsid w:val="006D0597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30">
    <w:name w:val="Заголовок 3 Знак"/>
    <w:basedOn w:val="a2"/>
    <w:link w:val="3"/>
    <w:rsid w:val="000B13E4"/>
    <w:rPr>
      <w:rFonts w:ascii="Times New Roman Полужирный" w:eastAsia="Times New Roman" w:hAnsi="Times New Roman Полужирный" w:cs="Times New Roman"/>
      <w:sz w:val="26"/>
      <w:szCs w:val="20"/>
    </w:rPr>
  </w:style>
  <w:style w:type="character" w:customStyle="1" w:styleId="40">
    <w:name w:val="Заголовок 4 Знак"/>
    <w:basedOn w:val="a2"/>
    <w:link w:val="4"/>
    <w:rsid w:val="002828E7"/>
    <w:rPr>
      <w:rFonts w:ascii="Times New Roman Полужирный" w:eastAsia="Times New Roman" w:hAnsi="Times New Roman Полужирный" w:cs="Times New Roman"/>
      <w:sz w:val="26"/>
      <w:szCs w:val="20"/>
    </w:rPr>
  </w:style>
  <w:style w:type="character" w:customStyle="1" w:styleId="50">
    <w:name w:val="Заголовок 5 Знак"/>
    <w:basedOn w:val="a2"/>
    <w:link w:val="5"/>
    <w:rsid w:val="00F63E79"/>
    <w:rPr>
      <w:rFonts w:ascii="Times New Roman" w:eastAsia="Times New Roman" w:hAnsi="Times New Roman" w:cs="Times New Roman"/>
      <w:sz w:val="26"/>
      <w:szCs w:val="20"/>
    </w:rPr>
  </w:style>
  <w:style w:type="character" w:customStyle="1" w:styleId="60">
    <w:name w:val="Заголовок 6 Знак"/>
    <w:basedOn w:val="a2"/>
    <w:link w:val="6"/>
    <w:rsid w:val="00F63E79"/>
    <w:rPr>
      <w:rFonts w:ascii="Times New Roman" w:eastAsia="Times New Roman" w:hAnsi="Times New Roman" w:cs="Times New Roman"/>
      <w:sz w:val="26"/>
      <w:szCs w:val="20"/>
    </w:rPr>
  </w:style>
  <w:style w:type="character" w:customStyle="1" w:styleId="70">
    <w:name w:val="Заголовок 7 Знак"/>
    <w:basedOn w:val="a2"/>
    <w:link w:val="7"/>
    <w:rsid w:val="00F63E79"/>
    <w:rPr>
      <w:rFonts w:ascii="Times New Roman" w:eastAsia="Times New Roman" w:hAnsi="Times New Roman" w:cs="Times New Roman"/>
      <w:sz w:val="26"/>
      <w:szCs w:val="20"/>
    </w:rPr>
  </w:style>
  <w:style w:type="character" w:customStyle="1" w:styleId="80">
    <w:name w:val="Заголовок 8 Знак"/>
    <w:basedOn w:val="a2"/>
    <w:link w:val="8"/>
    <w:rsid w:val="00F63E79"/>
    <w:rPr>
      <w:rFonts w:ascii="Times New Roman" w:eastAsia="Times New Roman" w:hAnsi="Times New Roman" w:cs="Times New Roman"/>
      <w:i/>
      <w:sz w:val="26"/>
      <w:szCs w:val="20"/>
    </w:rPr>
  </w:style>
  <w:style w:type="character" w:customStyle="1" w:styleId="90">
    <w:name w:val="Заголовок 9 Знак"/>
    <w:basedOn w:val="a2"/>
    <w:link w:val="9"/>
    <w:rsid w:val="00F63E79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af">
    <w:name w:val="TOC Heading"/>
    <w:basedOn w:val="1"/>
    <w:next w:val="a1"/>
    <w:uiPriority w:val="39"/>
    <w:semiHidden/>
    <w:qFormat/>
    <w:rsid w:val="002828E7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ru-RU"/>
    </w:rPr>
  </w:style>
  <w:style w:type="paragraph" w:customStyle="1" w:styleId="af0">
    <w:name w:val="Заголовок Приложения"/>
    <w:link w:val="af1"/>
    <w:autoRedefine/>
    <w:qFormat/>
    <w:rsid w:val="002828E7"/>
    <w:pPr>
      <w:pageBreakBefore/>
      <w:tabs>
        <w:tab w:val="left" w:pos="567"/>
      </w:tabs>
      <w:spacing w:after="0" w:line="240" w:lineRule="auto"/>
      <w:ind w:firstLine="567"/>
      <w:outlineLvl w:val="0"/>
    </w:pPr>
    <w:rPr>
      <w:rFonts w:ascii="Times New Roman Полужирный" w:eastAsia="Times New Roman" w:hAnsi="Times New Roman Полужирный" w:cs="Times New Roman"/>
      <w:b/>
      <w:sz w:val="26"/>
      <w:szCs w:val="20"/>
    </w:rPr>
  </w:style>
  <w:style w:type="character" w:customStyle="1" w:styleId="af1">
    <w:name w:val="Заголовок Приложения Знак"/>
    <w:basedOn w:val="11"/>
    <w:link w:val="af0"/>
    <w:rsid w:val="002828E7"/>
    <w:rPr>
      <w:rFonts w:ascii="Times New Roman Полужирный" w:eastAsia="Times New Roman" w:hAnsi="Times New Roman Полужирный" w:cs="Times New Roman"/>
      <w:b/>
      <w:caps w:val="0"/>
      <w:sz w:val="26"/>
      <w:szCs w:val="20"/>
    </w:rPr>
  </w:style>
  <w:style w:type="paragraph" w:customStyle="1" w:styleId="af2">
    <w:name w:val="Заголовок Содержания"/>
    <w:basedOn w:val="af0"/>
    <w:qFormat/>
    <w:rsid w:val="006D0597"/>
    <w:pPr>
      <w:spacing w:after="120"/>
      <w:ind w:firstLine="0"/>
      <w:outlineLvl w:val="9"/>
    </w:pPr>
    <w:rPr>
      <w:caps/>
    </w:rPr>
  </w:style>
  <w:style w:type="character" w:styleId="af3">
    <w:name w:val="annotation reference"/>
    <w:basedOn w:val="a2"/>
    <w:uiPriority w:val="99"/>
    <w:semiHidden/>
    <w:unhideWhenUsed/>
    <w:rsid w:val="00F707CD"/>
    <w:rPr>
      <w:sz w:val="16"/>
      <w:szCs w:val="16"/>
    </w:rPr>
  </w:style>
  <w:style w:type="character" w:styleId="af4">
    <w:name w:val="footnote reference"/>
    <w:basedOn w:val="a2"/>
    <w:semiHidden/>
    <w:rsid w:val="00F707CD"/>
    <w:rPr>
      <w:sz w:val="20"/>
      <w:vertAlign w:val="superscript"/>
    </w:rPr>
  </w:style>
  <w:style w:type="character" w:styleId="af5">
    <w:name w:val="page number"/>
    <w:basedOn w:val="a2"/>
    <w:semiHidden/>
    <w:rsid w:val="00F707CD"/>
  </w:style>
  <w:style w:type="paragraph" w:styleId="af6">
    <w:name w:val="Body Text"/>
    <w:basedOn w:val="a1"/>
    <w:link w:val="af7"/>
    <w:semiHidden/>
    <w:rsid w:val="00F707CD"/>
    <w:pPr>
      <w:keepLines/>
      <w:spacing w:after="120"/>
      <w:ind w:left="720"/>
    </w:pPr>
  </w:style>
  <w:style w:type="character" w:customStyle="1" w:styleId="af7">
    <w:name w:val="Основной текст Знак"/>
    <w:basedOn w:val="a2"/>
    <w:link w:val="af6"/>
    <w:semiHidden/>
    <w:rsid w:val="00F707CD"/>
    <w:rPr>
      <w:rFonts w:ascii="Times New Roman" w:eastAsia="Times New Roman" w:hAnsi="Times New Roman" w:cs="Times New Roman"/>
      <w:sz w:val="26"/>
      <w:szCs w:val="20"/>
    </w:rPr>
  </w:style>
  <w:style w:type="paragraph" w:styleId="a0">
    <w:name w:val="List Number"/>
    <w:basedOn w:val="af6"/>
    <w:uiPriority w:val="99"/>
    <w:semiHidden/>
    <w:rsid w:val="00F707CD"/>
    <w:pPr>
      <w:keepLines w:val="0"/>
      <w:widowControl/>
      <w:numPr>
        <w:numId w:val="4"/>
      </w:numPr>
      <w:spacing w:after="0"/>
    </w:pPr>
    <w:rPr>
      <w:rFonts w:eastAsiaTheme="minorHAnsi" w:cstheme="minorBidi"/>
      <w:szCs w:val="22"/>
    </w:rPr>
  </w:style>
  <w:style w:type="paragraph" w:styleId="af8">
    <w:name w:val="Normal (Web)"/>
    <w:basedOn w:val="a1"/>
    <w:uiPriority w:val="99"/>
    <w:semiHidden/>
    <w:rsid w:val="00F707CD"/>
    <w:pPr>
      <w:widowControl/>
      <w:spacing w:before="100" w:beforeAutospacing="1" w:after="100" w:afterAutospacing="1"/>
      <w:jc w:val="left"/>
    </w:pPr>
    <w:rPr>
      <w:szCs w:val="24"/>
      <w:lang w:eastAsia="ru-RU"/>
    </w:rPr>
  </w:style>
  <w:style w:type="paragraph" w:styleId="af9">
    <w:name w:val="Normal Indent"/>
    <w:basedOn w:val="a1"/>
    <w:semiHidden/>
    <w:rsid w:val="00F707CD"/>
    <w:pPr>
      <w:ind w:left="900" w:hanging="900"/>
    </w:pPr>
  </w:style>
  <w:style w:type="paragraph" w:styleId="12">
    <w:name w:val="toc 1"/>
    <w:basedOn w:val="a1"/>
    <w:next w:val="a1"/>
    <w:uiPriority w:val="39"/>
    <w:rsid w:val="006D0597"/>
    <w:pPr>
      <w:tabs>
        <w:tab w:val="left" w:pos="567"/>
        <w:tab w:val="right" w:leader="dot" w:pos="10195"/>
      </w:tabs>
      <w:ind w:firstLine="0"/>
    </w:pPr>
    <w:rPr>
      <w:bCs/>
      <w:noProof/>
      <w:szCs w:val="24"/>
    </w:rPr>
  </w:style>
  <w:style w:type="paragraph" w:styleId="21">
    <w:name w:val="toc 2"/>
    <w:basedOn w:val="a1"/>
    <w:next w:val="a1"/>
    <w:uiPriority w:val="39"/>
    <w:rsid w:val="006D0597"/>
    <w:pPr>
      <w:tabs>
        <w:tab w:val="left" w:pos="567"/>
        <w:tab w:val="right" w:leader="dot" w:pos="10195"/>
      </w:tabs>
      <w:ind w:firstLine="0"/>
    </w:pPr>
    <w:rPr>
      <w:bCs/>
      <w:noProof/>
    </w:rPr>
  </w:style>
  <w:style w:type="paragraph" w:styleId="31">
    <w:name w:val="toc 3"/>
    <w:basedOn w:val="a1"/>
    <w:next w:val="a1"/>
    <w:uiPriority w:val="39"/>
    <w:rsid w:val="007A436B"/>
    <w:pPr>
      <w:tabs>
        <w:tab w:val="left" w:pos="851"/>
        <w:tab w:val="right" w:leader="dot" w:pos="9628"/>
      </w:tabs>
      <w:ind w:firstLine="0"/>
    </w:pPr>
    <w:rPr>
      <w:noProof/>
    </w:rPr>
  </w:style>
  <w:style w:type="paragraph" w:styleId="41">
    <w:name w:val="toc 4"/>
    <w:basedOn w:val="a1"/>
    <w:next w:val="a1"/>
    <w:autoRedefine/>
    <w:uiPriority w:val="39"/>
    <w:rsid w:val="007A436B"/>
    <w:pPr>
      <w:tabs>
        <w:tab w:val="right" w:leader="dot" w:pos="9628"/>
      </w:tabs>
      <w:ind w:firstLine="0"/>
    </w:pPr>
  </w:style>
  <w:style w:type="paragraph" w:styleId="51">
    <w:name w:val="toc 5"/>
    <w:basedOn w:val="a1"/>
    <w:next w:val="a1"/>
    <w:semiHidden/>
    <w:rsid w:val="002828E7"/>
    <w:pPr>
      <w:ind w:left="720"/>
      <w:jc w:val="left"/>
    </w:pPr>
    <w:rPr>
      <w:rFonts w:asciiTheme="minorHAnsi" w:hAnsiTheme="minorHAnsi"/>
      <w:sz w:val="20"/>
    </w:rPr>
  </w:style>
  <w:style w:type="paragraph" w:styleId="61">
    <w:name w:val="toc 6"/>
    <w:basedOn w:val="a1"/>
    <w:next w:val="a1"/>
    <w:semiHidden/>
    <w:rsid w:val="002828E7"/>
    <w:pPr>
      <w:ind w:left="960"/>
      <w:jc w:val="left"/>
    </w:pPr>
    <w:rPr>
      <w:rFonts w:asciiTheme="minorHAnsi" w:hAnsiTheme="minorHAnsi"/>
      <w:sz w:val="20"/>
    </w:rPr>
  </w:style>
  <w:style w:type="paragraph" w:styleId="71">
    <w:name w:val="toc 7"/>
    <w:basedOn w:val="a1"/>
    <w:next w:val="a1"/>
    <w:semiHidden/>
    <w:rsid w:val="002828E7"/>
    <w:pPr>
      <w:ind w:left="1200"/>
      <w:jc w:val="left"/>
    </w:pPr>
    <w:rPr>
      <w:rFonts w:asciiTheme="minorHAnsi" w:hAnsiTheme="minorHAnsi"/>
      <w:sz w:val="20"/>
    </w:rPr>
  </w:style>
  <w:style w:type="paragraph" w:styleId="81">
    <w:name w:val="toc 8"/>
    <w:basedOn w:val="a1"/>
    <w:next w:val="a1"/>
    <w:semiHidden/>
    <w:rsid w:val="002828E7"/>
    <w:pPr>
      <w:ind w:left="1440"/>
      <w:jc w:val="left"/>
    </w:pPr>
    <w:rPr>
      <w:rFonts w:asciiTheme="minorHAnsi" w:hAnsiTheme="minorHAnsi"/>
      <w:sz w:val="20"/>
    </w:rPr>
  </w:style>
  <w:style w:type="paragraph" w:styleId="91">
    <w:name w:val="toc 9"/>
    <w:basedOn w:val="a1"/>
    <w:next w:val="a1"/>
    <w:semiHidden/>
    <w:rsid w:val="002828E7"/>
    <w:pPr>
      <w:ind w:left="1680"/>
      <w:jc w:val="left"/>
    </w:pPr>
    <w:rPr>
      <w:rFonts w:asciiTheme="minorHAnsi" w:hAnsiTheme="minorHAnsi"/>
      <w:sz w:val="20"/>
    </w:rPr>
  </w:style>
  <w:style w:type="paragraph" w:styleId="22">
    <w:name w:val="Body Text 2"/>
    <w:basedOn w:val="a1"/>
    <w:link w:val="23"/>
    <w:semiHidden/>
    <w:rsid w:val="00F707CD"/>
    <w:rPr>
      <w:i/>
      <w:color w:val="0000FF"/>
    </w:rPr>
  </w:style>
  <w:style w:type="character" w:customStyle="1" w:styleId="23">
    <w:name w:val="Основной текст 2 Знак"/>
    <w:basedOn w:val="a2"/>
    <w:link w:val="22"/>
    <w:semiHidden/>
    <w:rsid w:val="00F63E79"/>
    <w:rPr>
      <w:rFonts w:ascii="Times New Roman" w:eastAsia="Times New Roman" w:hAnsi="Times New Roman" w:cs="Times New Roman"/>
      <w:i/>
      <w:color w:val="0000FF"/>
      <w:sz w:val="26"/>
      <w:szCs w:val="20"/>
    </w:rPr>
  </w:style>
  <w:style w:type="paragraph" w:styleId="32">
    <w:name w:val="Body Text 3"/>
    <w:basedOn w:val="a1"/>
    <w:link w:val="33"/>
    <w:uiPriority w:val="99"/>
    <w:semiHidden/>
    <w:unhideWhenUsed/>
    <w:rsid w:val="00F707CD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F707CD"/>
    <w:rPr>
      <w:rFonts w:ascii="Times New Roman" w:eastAsia="Times New Roman" w:hAnsi="Times New Roman" w:cs="Times New Roman"/>
      <w:sz w:val="16"/>
      <w:szCs w:val="16"/>
    </w:rPr>
  </w:style>
  <w:style w:type="paragraph" w:styleId="afa">
    <w:name w:val="Body Text Indent"/>
    <w:basedOn w:val="a1"/>
    <w:link w:val="afb"/>
    <w:semiHidden/>
    <w:rsid w:val="00F707CD"/>
    <w:pPr>
      <w:ind w:left="720"/>
    </w:pPr>
    <w:rPr>
      <w:i/>
      <w:color w:val="0000FF"/>
      <w:u w:val="single"/>
    </w:rPr>
  </w:style>
  <w:style w:type="character" w:customStyle="1" w:styleId="afb">
    <w:name w:val="Основной текст с отступом Знак"/>
    <w:basedOn w:val="a2"/>
    <w:link w:val="afa"/>
    <w:semiHidden/>
    <w:rsid w:val="00F63E79"/>
    <w:rPr>
      <w:rFonts w:ascii="Times New Roman" w:eastAsia="Times New Roman" w:hAnsi="Times New Roman" w:cs="Times New Roman"/>
      <w:i/>
      <w:color w:val="0000FF"/>
      <w:sz w:val="26"/>
      <w:szCs w:val="20"/>
      <w:u w:val="single"/>
    </w:rPr>
  </w:style>
  <w:style w:type="paragraph" w:customStyle="1" w:styleId="afc">
    <w:name w:val="Подпись рисунка"/>
    <w:basedOn w:val="a1"/>
    <w:link w:val="afd"/>
    <w:qFormat/>
    <w:rsid w:val="00457B5A"/>
    <w:pPr>
      <w:keepLines/>
      <w:spacing w:after="120"/>
      <w:ind w:firstLine="0"/>
      <w:jc w:val="center"/>
    </w:pPr>
  </w:style>
  <w:style w:type="character" w:customStyle="1" w:styleId="afd">
    <w:name w:val="Подпись рисунка Знак"/>
    <w:basedOn w:val="a2"/>
    <w:link w:val="afc"/>
    <w:rsid w:val="00457B5A"/>
    <w:rPr>
      <w:rFonts w:ascii="Times New Roman" w:eastAsia="Times New Roman" w:hAnsi="Times New Roman" w:cs="Times New Roman"/>
      <w:sz w:val="24"/>
      <w:szCs w:val="20"/>
    </w:rPr>
  </w:style>
  <w:style w:type="paragraph" w:customStyle="1" w:styleId="10">
    <w:name w:val="Приложение 1"/>
    <w:basedOn w:val="1"/>
    <w:link w:val="13"/>
    <w:rsid w:val="002828E7"/>
    <w:pPr>
      <w:numPr>
        <w:numId w:val="27"/>
      </w:numPr>
    </w:pPr>
  </w:style>
  <w:style w:type="character" w:customStyle="1" w:styleId="13">
    <w:name w:val="Приложение 1 Знак"/>
    <w:basedOn w:val="11"/>
    <w:link w:val="10"/>
    <w:rsid w:val="002828E7"/>
    <w:rPr>
      <w:rFonts w:ascii="Times New Roman Полужирный" w:eastAsia="Times New Roman" w:hAnsi="Times New Roman Полужирный" w:cs="Times New Roman"/>
      <w:b/>
      <w:caps/>
      <w:sz w:val="26"/>
      <w:szCs w:val="20"/>
    </w:rPr>
  </w:style>
  <w:style w:type="character" w:styleId="afe">
    <w:name w:val="FollowedHyperlink"/>
    <w:basedOn w:val="a2"/>
    <w:semiHidden/>
    <w:rsid w:val="00F707CD"/>
    <w:rPr>
      <w:color w:val="800080"/>
      <w:u w:val="single"/>
    </w:rPr>
  </w:style>
  <w:style w:type="paragraph" w:customStyle="1" w:styleId="a">
    <w:name w:val="Разработчикам"/>
    <w:basedOn w:val="a1"/>
    <w:link w:val="aff"/>
    <w:semiHidden/>
    <w:qFormat/>
    <w:rsid w:val="00F707CD"/>
    <w:pPr>
      <w:numPr>
        <w:numId w:val="6"/>
      </w:numPr>
      <w:pBdr>
        <w:top w:val="single" w:sz="4" w:space="1" w:color="C00000"/>
        <w:left w:val="single" w:sz="4" w:space="4" w:color="C00000"/>
        <w:bottom w:val="single" w:sz="4" w:space="1" w:color="C00000"/>
        <w:right w:val="single" w:sz="4" w:space="4" w:color="C00000"/>
      </w:pBdr>
      <w:shd w:val="pct30" w:color="F2DBDB" w:themeColor="accent2" w:themeTint="33" w:fill="auto"/>
      <w:jc w:val="left"/>
    </w:pPr>
    <w:rPr>
      <w:rFonts w:asciiTheme="majorHAnsi" w:hAnsiTheme="majorHAnsi"/>
    </w:rPr>
  </w:style>
  <w:style w:type="character" w:customStyle="1" w:styleId="aff">
    <w:name w:val="Разработчикам Знак"/>
    <w:basedOn w:val="ac"/>
    <w:link w:val="a"/>
    <w:semiHidden/>
    <w:rsid w:val="002828E7"/>
    <w:rPr>
      <w:rFonts w:asciiTheme="majorHAnsi" w:eastAsia="Times New Roman" w:hAnsiTheme="majorHAnsi" w:cs="Times New Roman"/>
      <w:sz w:val="26"/>
      <w:szCs w:val="20"/>
      <w:shd w:val="pct30" w:color="F2DBDB" w:themeColor="accent2" w:themeTint="33" w:fill="auto"/>
    </w:rPr>
  </w:style>
  <w:style w:type="paragraph" w:customStyle="1" w:styleId="aff0">
    <w:name w:val="Рисунок"/>
    <w:basedOn w:val="a1"/>
    <w:link w:val="aff1"/>
    <w:qFormat/>
    <w:rsid w:val="00E850F4"/>
    <w:pPr>
      <w:keepNext/>
      <w:spacing w:before="120" w:after="120"/>
      <w:ind w:firstLine="0"/>
      <w:jc w:val="center"/>
    </w:pPr>
  </w:style>
  <w:style w:type="character" w:customStyle="1" w:styleId="aff1">
    <w:name w:val="Рисунок Знак"/>
    <w:basedOn w:val="a2"/>
    <w:link w:val="aff0"/>
    <w:rsid w:val="00E850F4"/>
    <w:rPr>
      <w:rFonts w:ascii="Times New Roman" w:eastAsia="Times New Roman" w:hAnsi="Times New Roman" w:cs="Times New Roman"/>
      <w:sz w:val="24"/>
      <w:szCs w:val="20"/>
    </w:rPr>
  </w:style>
  <w:style w:type="table" w:styleId="aff2">
    <w:name w:val="Table Grid"/>
    <w:basedOn w:val="a3"/>
    <w:uiPriority w:val="39"/>
    <w:rsid w:val="00F707CD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rsid w:val="00F707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2828E7"/>
    <w:rPr>
      <w:rFonts w:ascii="Courier New" w:eastAsia="Times New Roman" w:hAnsi="Courier New" w:cs="Courier New"/>
      <w:sz w:val="26"/>
      <w:szCs w:val="20"/>
      <w:lang w:eastAsia="ru-RU"/>
    </w:rPr>
  </w:style>
  <w:style w:type="paragraph" w:customStyle="1" w:styleId="aff3">
    <w:name w:val="Стиль текста документа"/>
    <w:basedOn w:val="a1"/>
    <w:semiHidden/>
    <w:rsid w:val="00F707CD"/>
    <w:pPr>
      <w:widowControl/>
      <w:ind w:firstLine="720"/>
    </w:pPr>
    <w:rPr>
      <w:sz w:val="28"/>
    </w:rPr>
  </w:style>
  <w:style w:type="character" w:styleId="aff4">
    <w:name w:val="Strong"/>
    <w:basedOn w:val="a2"/>
    <w:uiPriority w:val="22"/>
    <w:semiHidden/>
    <w:qFormat/>
    <w:rsid w:val="00F707CD"/>
    <w:rPr>
      <w:b/>
      <w:bCs/>
    </w:rPr>
  </w:style>
  <w:style w:type="paragraph" w:styleId="aff5">
    <w:name w:val="Document Map"/>
    <w:basedOn w:val="a1"/>
    <w:link w:val="aff6"/>
    <w:semiHidden/>
    <w:rsid w:val="00F707CD"/>
    <w:pPr>
      <w:shd w:val="clear" w:color="auto" w:fill="000080"/>
    </w:pPr>
    <w:rPr>
      <w:rFonts w:ascii="Tahoma" w:hAnsi="Tahoma"/>
    </w:rPr>
  </w:style>
  <w:style w:type="character" w:customStyle="1" w:styleId="aff6">
    <w:name w:val="Схема документа Знак"/>
    <w:basedOn w:val="a2"/>
    <w:link w:val="aff5"/>
    <w:semiHidden/>
    <w:rsid w:val="00F63E79"/>
    <w:rPr>
      <w:rFonts w:ascii="Tahoma" w:eastAsia="Times New Roman" w:hAnsi="Tahoma" w:cs="Times New Roman"/>
      <w:sz w:val="26"/>
      <w:szCs w:val="20"/>
      <w:shd w:val="clear" w:color="auto" w:fill="000080"/>
    </w:rPr>
  </w:style>
  <w:style w:type="paragraph" w:customStyle="1" w:styleId="14">
    <w:name w:val="Таблица 1"/>
    <w:basedOn w:val="aff0"/>
    <w:link w:val="15"/>
    <w:semiHidden/>
    <w:qFormat/>
    <w:rsid w:val="00F707CD"/>
    <w:pPr>
      <w:jc w:val="right"/>
    </w:pPr>
  </w:style>
  <w:style w:type="character" w:customStyle="1" w:styleId="15">
    <w:name w:val="Таблица 1 Знак"/>
    <w:basedOn w:val="aff1"/>
    <w:link w:val="14"/>
    <w:semiHidden/>
    <w:rsid w:val="002828E7"/>
    <w:rPr>
      <w:rFonts w:ascii="Times New Roman" w:eastAsia="Times New Roman" w:hAnsi="Times New Roman" w:cs="Times New Roman"/>
      <w:sz w:val="26"/>
      <w:szCs w:val="20"/>
    </w:rPr>
  </w:style>
  <w:style w:type="paragraph" w:customStyle="1" w:styleId="aff7">
    <w:name w:val="Текст в таблице"/>
    <w:basedOn w:val="a1"/>
    <w:semiHidden/>
    <w:rsid w:val="00F707CD"/>
    <w:pPr>
      <w:ind w:firstLine="0"/>
    </w:pPr>
  </w:style>
  <w:style w:type="paragraph" w:styleId="aff8">
    <w:name w:val="Balloon Text"/>
    <w:basedOn w:val="a1"/>
    <w:link w:val="aff9"/>
    <w:uiPriority w:val="99"/>
    <w:semiHidden/>
    <w:unhideWhenUsed/>
    <w:rsid w:val="00F707CD"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2"/>
    <w:link w:val="aff8"/>
    <w:uiPriority w:val="99"/>
    <w:semiHidden/>
    <w:rsid w:val="00F707CD"/>
    <w:rPr>
      <w:rFonts w:ascii="Tahoma" w:eastAsia="Times New Roman" w:hAnsi="Tahoma" w:cs="Tahoma"/>
      <w:sz w:val="16"/>
      <w:szCs w:val="16"/>
    </w:rPr>
  </w:style>
  <w:style w:type="paragraph" w:styleId="affa">
    <w:name w:val="annotation text"/>
    <w:basedOn w:val="a1"/>
    <w:link w:val="affb"/>
    <w:uiPriority w:val="99"/>
    <w:semiHidden/>
    <w:unhideWhenUsed/>
    <w:rsid w:val="00F707CD"/>
  </w:style>
  <w:style w:type="character" w:customStyle="1" w:styleId="affb">
    <w:name w:val="Текст примечания Знак"/>
    <w:basedOn w:val="a2"/>
    <w:link w:val="affa"/>
    <w:uiPriority w:val="99"/>
    <w:semiHidden/>
    <w:rsid w:val="00F707CD"/>
    <w:rPr>
      <w:rFonts w:ascii="Times New Roman" w:eastAsia="Times New Roman" w:hAnsi="Times New Roman" w:cs="Times New Roman"/>
      <w:sz w:val="26"/>
      <w:szCs w:val="20"/>
    </w:rPr>
  </w:style>
  <w:style w:type="paragraph" w:styleId="affc">
    <w:name w:val="footnote text"/>
    <w:basedOn w:val="a1"/>
    <w:link w:val="affd"/>
    <w:semiHidden/>
    <w:rsid w:val="00F707CD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character" w:customStyle="1" w:styleId="affd">
    <w:name w:val="Текст сноски Знак"/>
    <w:basedOn w:val="a2"/>
    <w:link w:val="affc"/>
    <w:semiHidden/>
    <w:rsid w:val="00F63E79"/>
    <w:rPr>
      <w:rFonts w:ascii="Helvetica" w:eastAsia="Times New Roman" w:hAnsi="Helvetica" w:cs="Times New Roman"/>
      <w:sz w:val="16"/>
      <w:szCs w:val="20"/>
    </w:rPr>
  </w:style>
  <w:style w:type="paragraph" w:styleId="affe">
    <w:name w:val="annotation subject"/>
    <w:basedOn w:val="affa"/>
    <w:next w:val="affa"/>
    <w:link w:val="afff"/>
    <w:uiPriority w:val="99"/>
    <w:semiHidden/>
    <w:unhideWhenUsed/>
    <w:rsid w:val="00F707CD"/>
    <w:rPr>
      <w:b/>
      <w:bCs/>
    </w:rPr>
  </w:style>
  <w:style w:type="character" w:customStyle="1" w:styleId="afff">
    <w:name w:val="Тема примечания Знак"/>
    <w:basedOn w:val="affb"/>
    <w:link w:val="affe"/>
    <w:uiPriority w:val="99"/>
    <w:semiHidden/>
    <w:rsid w:val="00F707CD"/>
    <w:rPr>
      <w:rFonts w:ascii="Times New Roman" w:eastAsia="Times New Roman" w:hAnsi="Times New Roman" w:cs="Times New Roman"/>
      <w:b/>
      <w:bCs/>
      <w:sz w:val="26"/>
      <w:szCs w:val="20"/>
    </w:rPr>
  </w:style>
  <w:style w:type="paragraph" w:styleId="afff0">
    <w:name w:val="Title"/>
    <w:basedOn w:val="a1"/>
    <w:next w:val="a1"/>
    <w:link w:val="afff1"/>
    <w:semiHidden/>
    <w:qFormat/>
    <w:rsid w:val="00F707CD"/>
    <w:pPr>
      <w:jc w:val="left"/>
    </w:pPr>
    <w:rPr>
      <w:b/>
      <w:sz w:val="32"/>
    </w:rPr>
  </w:style>
  <w:style w:type="character" w:customStyle="1" w:styleId="afff1">
    <w:name w:val="Заголовок Знак"/>
    <w:basedOn w:val="a2"/>
    <w:link w:val="afff0"/>
    <w:semiHidden/>
    <w:rsid w:val="002828E7"/>
    <w:rPr>
      <w:rFonts w:ascii="Times New Roman" w:eastAsia="Times New Roman" w:hAnsi="Times New Roman" w:cs="Times New Roman"/>
      <w:b/>
      <w:sz w:val="32"/>
      <w:szCs w:val="20"/>
    </w:rPr>
  </w:style>
  <w:style w:type="paragraph" w:customStyle="1" w:styleId="Paragraph4">
    <w:name w:val="Paragraph4"/>
    <w:basedOn w:val="a1"/>
    <w:semiHidden/>
    <w:rsid w:val="008879C7"/>
    <w:pPr>
      <w:spacing w:before="80"/>
      <w:ind w:left="2250" w:firstLine="0"/>
    </w:pPr>
    <w:rPr>
      <w:lang w:val="en-US"/>
    </w:rPr>
  </w:style>
  <w:style w:type="paragraph" w:styleId="afff2">
    <w:name w:val="caption"/>
    <w:basedOn w:val="a1"/>
    <w:next w:val="a1"/>
    <w:uiPriority w:val="35"/>
    <w:semiHidden/>
    <w:qFormat/>
    <w:rsid w:val="00523F83"/>
    <w:pPr>
      <w:widowControl/>
      <w:spacing w:before="120" w:after="120"/>
      <w:ind w:firstLine="0"/>
      <w:jc w:val="center"/>
    </w:pPr>
    <w:rPr>
      <w:bCs/>
      <w:sz w:val="28"/>
      <w:lang w:eastAsia="ru-RU"/>
    </w:rPr>
  </w:style>
  <w:style w:type="paragraph" w:customStyle="1" w:styleId="Y-osnovnoy">
    <w:name w:val="Y-osnovnoy"/>
    <w:basedOn w:val="a1"/>
    <w:link w:val="Y-osnovnoy0"/>
    <w:semiHidden/>
    <w:qFormat/>
    <w:rsid w:val="00523F83"/>
    <w:pPr>
      <w:widowControl/>
      <w:spacing w:line="360" w:lineRule="auto"/>
    </w:pPr>
    <w:rPr>
      <w:sz w:val="28"/>
      <w:lang w:val="x-none" w:eastAsia="x-none"/>
    </w:rPr>
  </w:style>
  <w:style w:type="character" w:customStyle="1" w:styleId="Y-osnovnoy0">
    <w:name w:val="Y-osnovnoy Знак"/>
    <w:link w:val="Y-osnovnoy"/>
    <w:semiHidden/>
    <w:locked/>
    <w:rsid w:val="002828E7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paragraph" w:customStyle="1" w:styleId="Y-namesttable">
    <w:name w:val="Y-name st table"/>
    <w:basedOn w:val="a1"/>
    <w:uiPriority w:val="99"/>
    <w:semiHidden/>
    <w:rsid w:val="00523F83"/>
    <w:pPr>
      <w:widowControl/>
      <w:spacing w:before="120" w:after="120"/>
      <w:ind w:left="788" w:hanging="431"/>
      <w:jc w:val="center"/>
    </w:pPr>
    <w:rPr>
      <w:b/>
      <w:sz w:val="28"/>
      <w:szCs w:val="24"/>
      <w:lang w:eastAsia="ru-RU"/>
    </w:rPr>
  </w:style>
  <w:style w:type="paragraph" w:customStyle="1" w:styleId="Y-tabl-osnov-text14">
    <w:name w:val="Стиль Y-tabl-osnov-text + 14 пт"/>
    <w:basedOn w:val="a1"/>
    <w:uiPriority w:val="99"/>
    <w:semiHidden/>
    <w:rsid w:val="00523F83"/>
    <w:pPr>
      <w:widowControl/>
      <w:ind w:firstLine="0"/>
      <w:jc w:val="left"/>
    </w:pPr>
    <w:rPr>
      <w:sz w:val="28"/>
      <w:lang w:eastAsia="ru-RU"/>
    </w:rPr>
  </w:style>
  <w:style w:type="character" w:customStyle="1" w:styleId="inline-comment-marker">
    <w:name w:val="inline-comment-marker"/>
    <w:semiHidden/>
    <w:rsid w:val="00523F83"/>
  </w:style>
  <w:style w:type="paragraph" w:customStyle="1" w:styleId="afff3">
    <w:name w:val="Обычный таблица"/>
    <w:basedOn w:val="a1"/>
    <w:semiHidden/>
    <w:qFormat/>
    <w:rsid w:val="00B11443"/>
    <w:pPr>
      <w:suppressAutoHyphens/>
      <w:ind w:firstLine="0"/>
    </w:pPr>
  </w:style>
  <w:style w:type="paragraph" w:customStyle="1" w:styleId="afff4">
    <w:name w:val="Название разделов в таблице"/>
    <w:basedOn w:val="afff3"/>
    <w:semiHidden/>
    <w:qFormat/>
    <w:rsid w:val="00CE6B31"/>
    <w:rPr>
      <w:b/>
    </w:rPr>
  </w:style>
  <w:style w:type="paragraph" w:customStyle="1" w:styleId="afff5">
    <w:name w:val="заголовок б/н"/>
    <w:basedOn w:val="a1"/>
    <w:next w:val="a1"/>
    <w:link w:val="afff6"/>
    <w:qFormat/>
    <w:rsid w:val="007A436B"/>
    <w:pPr>
      <w:pageBreakBefore/>
      <w:ind w:firstLine="0"/>
      <w:jc w:val="center"/>
    </w:pPr>
    <w:rPr>
      <w:rFonts w:ascii="Times New Roman Полужирный" w:hAnsi="Times New Roman Полужирный"/>
      <w:b/>
      <w:caps/>
    </w:rPr>
  </w:style>
  <w:style w:type="character" w:customStyle="1" w:styleId="afff6">
    <w:name w:val="заголовок б/н Знак"/>
    <w:basedOn w:val="a2"/>
    <w:link w:val="afff5"/>
    <w:rsid w:val="007A436B"/>
    <w:rPr>
      <w:rFonts w:ascii="Times New Roman Полужирный" w:eastAsia="Times New Roman" w:hAnsi="Times New Roman Полужирный" w:cs="Times New Roman"/>
      <w:b/>
      <w:caps/>
      <w:sz w:val="24"/>
      <w:szCs w:val="20"/>
    </w:rPr>
  </w:style>
  <w:style w:type="paragraph" w:customStyle="1" w:styleId="afff7">
    <w:name w:val="Подпись таблицы"/>
    <w:basedOn w:val="aff0"/>
    <w:link w:val="afff8"/>
    <w:qFormat/>
    <w:rsid w:val="002A48C1"/>
    <w:pPr>
      <w:keepLines/>
      <w:jc w:val="right"/>
    </w:pPr>
  </w:style>
  <w:style w:type="character" w:customStyle="1" w:styleId="afff8">
    <w:name w:val="Подпись таблицы Знак"/>
    <w:basedOn w:val="aff1"/>
    <w:link w:val="afff7"/>
    <w:rsid w:val="002A48C1"/>
    <w:rPr>
      <w:rFonts w:ascii="Times New Roman" w:eastAsia="Times New Roman" w:hAnsi="Times New Roman" w:cs="Times New Roman"/>
      <w:sz w:val="24"/>
      <w:szCs w:val="20"/>
    </w:rPr>
  </w:style>
  <w:style w:type="paragraph" w:customStyle="1" w:styleId="afff9">
    <w:name w:val="текст ячейки таблицы"/>
    <w:basedOn w:val="a1"/>
    <w:qFormat/>
    <w:rsid w:val="002828E7"/>
    <w:pPr>
      <w:widowControl/>
      <w:ind w:firstLine="0"/>
      <w:jc w:val="left"/>
    </w:pPr>
    <w:rPr>
      <w:szCs w:val="28"/>
      <w:lang w:eastAsia="ru-RU"/>
    </w:rPr>
  </w:style>
  <w:style w:type="paragraph" w:customStyle="1" w:styleId="afffa">
    <w:name w:val="Шапка таблицы"/>
    <w:basedOn w:val="aff7"/>
    <w:qFormat/>
    <w:rsid w:val="005A75BC"/>
    <w:pPr>
      <w:jc w:val="center"/>
    </w:pPr>
  </w:style>
  <w:style w:type="paragraph" w:customStyle="1" w:styleId="afffb">
    <w:name w:val="название столбца табл"/>
    <w:basedOn w:val="a1"/>
    <w:semiHidden/>
    <w:qFormat/>
    <w:rsid w:val="00785D0A"/>
    <w:pPr>
      <w:widowControl/>
      <w:ind w:firstLine="0"/>
      <w:jc w:val="center"/>
    </w:pPr>
    <w:rPr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4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25C9A4-757D-4C74-8E61-48446871F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074</Words>
  <Characters>6125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лёнкин Вадим Сергеевич</dc:creator>
  <cp:lastModifiedBy>Решетникова Динара Анваровна</cp:lastModifiedBy>
  <cp:revision>2</cp:revision>
  <cp:lastPrinted>2018-07-17T08:17:00Z</cp:lastPrinted>
  <dcterms:created xsi:type="dcterms:W3CDTF">2021-10-22T09:38:00Z</dcterms:created>
  <dcterms:modified xsi:type="dcterms:W3CDTF">2021-10-22T09:38:00Z</dcterms:modified>
</cp:coreProperties>
</file>